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63D6" w:rsidRPr="00E679C5" w:rsidRDefault="00286EAB" w:rsidP="00286EAB">
      <w:pPr>
        <w:ind w:firstLine="202"/>
        <w:jc w:val="center"/>
        <w:rPr>
          <w:rFonts w:hint="eastAsia"/>
          <w:sz w:val="44"/>
          <w:szCs w:val="44"/>
          <w:lang w:eastAsia="zh-CN"/>
        </w:rPr>
      </w:pPr>
      <w:r>
        <w:rPr>
          <w:sz w:val="44"/>
          <w:szCs w:val="44"/>
          <w:lang w:eastAsia="zh-CN"/>
        </w:rPr>
        <w:t>`</w:t>
      </w:r>
      <w:r w:rsidR="00936C58">
        <w:rPr>
          <w:sz w:val="44"/>
          <w:szCs w:val="44"/>
          <w:lang w:eastAsia="zh-CN"/>
        </w:rPr>
        <w:t xml:space="preserve">A </w:t>
      </w:r>
      <w:r w:rsidR="00B013F3">
        <w:rPr>
          <w:sz w:val="44"/>
          <w:szCs w:val="44"/>
          <w:lang w:eastAsia="zh-CN"/>
        </w:rPr>
        <w:t>Quality Constraint Mechanism Based on Two Consensuses of Blockchain in Crowdsensing</w:t>
      </w:r>
    </w:p>
    <w:p w:rsidR="00BA1E33" w:rsidRPr="00E679C5" w:rsidRDefault="00BA1E33">
      <w:pPr>
        <w:rPr>
          <w:lang w:eastAsia="zh-CN"/>
        </w:rPr>
        <w:sectPr w:rsidR="00BA1E33" w:rsidRPr="00E679C5">
          <w:headerReference w:type="default" r:id="rId8"/>
          <w:type w:val="continuous"/>
          <w:pgSz w:w="12240" w:h="15840" w:code="1"/>
          <w:pgMar w:top="1080" w:right="936" w:bottom="1008" w:left="936" w:header="720" w:footer="720" w:gutter="0"/>
          <w:cols w:space="288"/>
        </w:sectPr>
      </w:pPr>
    </w:p>
    <w:p w:rsidR="00D663D6" w:rsidRPr="00E679C5" w:rsidRDefault="00D663D6" w:rsidP="005E2274">
      <w:pPr>
        <w:pStyle w:val="Abstract"/>
        <w:ind w:firstLine="204"/>
        <w:rPr>
          <w:rFonts w:hint="eastAsia"/>
          <w:b w:val="0"/>
          <w:bCs/>
          <w:i/>
          <w:iCs/>
          <w:sz w:val="20"/>
          <w:lang w:eastAsia="zh-CN"/>
        </w:rPr>
      </w:pPr>
      <w:r w:rsidRPr="00E679C5">
        <w:rPr>
          <w:sz w:val="20"/>
        </w:rPr>
        <w:t>Abstract</w:t>
      </w:r>
      <w:r w:rsidRPr="00E679C5">
        <w:rPr>
          <w:b w:val="0"/>
          <w:bCs/>
          <w:sz w:val="20"/>
        </w:rPr>
        <w:t xml:space="preserve"> </w:t>
      </w:r>
      <w:r w:rsidRPr="00E679C5">
        <w:rPr>
          <w:i/>
          <w:iCs/>
          <w:sz w:val="20"/>
        </w:rPr>
        <w:t>—</w:t>
      </w:r>
      <w:r w:rsidR="00B472DB">
        <w:rPr>
          <w:iCs/>
          <w:sz w:val="20"/>
          <w:lang w:eastAsia="zh-CN"/>
        </w:rPr>
        <w:t>O</w:t>
      </w:r>
      <w:r w:rsidR="00B472DB">
        <w:rPr>
          <w:rFonts w:hint="eastAsia"/>
          <w:iCs/>
          <w:sz w:val="20"/>
          <w:lang w:eastAsia="zh-CN"/>
        </w:rPr>
        <w:t>ne</w:t>
      </w:r>
      <w:r w:rsidR="00B472DB">
        <w:rPr>
          <w:iCs/>
          <w:sz w:val="20"/>
          <w:lang w:eastAsia="zh-CN"/>
        </w:rPr>
        <w:t xml:space="preserve"> </w:t>
      </w:r>
      <w:r w:rsidR="00B472DB">
        <w:rPr>
          <w:rFonts w:hint="eastAsia"/>
          <w:iCs/>
          <w:sz w:val="20"/>
          <w:lang w:eastAsia="zh-CN"/>
        </w:rPr>
        <w:t>i</w:t>
      </w:r>
      <w:r w:rsidR="00B472DB">
        <w:rPr>
          <w:iCs/>
          <w:sz w:val="20"/>
          <w:lang w:eastAsia="zh-CN"/>
        </w:rPr>
        <w:t xml:space="preserve">mportant </w:t>
      </w:r>
      <w:r w:rsidR="006B31F1">
        <w:rPr>
          <w:iCs/>
          <w:sz w:val="20"/>
          <w:lang w:eastAsia="zh-CN"/>
        </w:rPr>
        <w:t>problem in crowdsensing network is to improve data quality</w:t>
      </w:r>
      <w:r w:rsidR="00D22387">
        <w:rPr>
          <w:iCs/>
          <w:sz w:val="20"/>
          <w:lang w:eastAsia="zh-CN"/>
        </w:rPr>
        <w:t xml:space="preserve"> of tasks</w:t>
      </w:r>
      <w:r w:rsidR="006B31F1">
        <w:rPr>
          <w:iCs/>
          <w:sz w:val="20"/>
          <w:lang w:eastAsia="zh-CN"/>
        </w:rPr>
        <w:t xml:space="preserve">. </w:t>
      </w:r>
      <w:r w:rsidR="00D22387">
        <w:rPr>
          <w:iCs/>
          <w:sz w:val="20"/>
          <w:lang w:eastAsia="zh-CN"/>
        </w:rPr>
        <w:t>S</w:t>
      </w:r>
      <w:r w:rsidR="006B31F1">
        <w:rPr>
          <w:iCs/>
          <w:sz w:val="20"/>
          <w:lang w:eastAsia="zh-CN"/>
        </w:rPr>
        <w:t xml:space="preserve">everal </w:t>
      </w:r>
      <w:r w:rsidR="00D22387">
        <w:rPr>
          <w:iCs/>
          <w:sz w:val="20"/>
          <w:lang w:eastAsia="zh-CN"/>
        </w:rPr>
        <w:t xml:space="preserve">methods have been proposed to solve this problem, however, all these methods are based on a </w:t>
      </w:r>
      <w:r w:rsidR="001620A9">
        <w:rPr>
          <w:iCs/>
          <w:sz w:val="20"/>
          <w:lang w:eastAsia="zh-CN"/>
        </w:rPr>
        <w:t xml:space="preserve">trusted third party. While in practice, all networks work without a </w:t>
      </w:r>
      <w:r w:rsidR="00B665D3">
        <w:rPr>
          <w:iCs/>
          <w:sz w:val="20"/>
          <w:lang w:eastAsia="zh-CN"/>
        </w:rPr>
        <w:t xml:space="preserve">fully </w:t>
      </w:r>
      <w:r w:rsidR="001620A9">
        <w:rPr>
          <w:iCs/>
          <w:sz w:val="20"/>
          <w:lang w:eastAsia="zh-CN"/>
        </w:rPr>
        <w:t>trusted third party.</w:t>
      </w:r>
      <w:r w:rsidR="00B013F3">
        <w:rPr>
          <w:iCs/>
          <w:sz w:val="20"/>
          <w:lang w:eastAsia="zh-CN"/>
        </w:rPr>
        <w:t xml:space="preserve"> In addition,</w:t>
      </w:r>
      <w:r w:rsidR="001620A9">
        <w:rPr>
          <w:iCs/>
          <w:sz w:val="20"/>
          <w:lang w:eastAsia="zh-CN"/>
        </w:rPr>
        <w:t xml:space="preserve"> </w:t>
      </w:r>
      <w:r w:rsidR="00B013F3">
        <w:rPr>
          <w:iCs/>
          <w:sz w:val="20"/>
          <w:lang w:eastAsia="zh-CN"/>
        </w:rPr>
        <w:t xml:space="preserve">the </w:t>
      </w:r>
      <w:r w:rsidR="00B74FAF">
        <w:rPr>
          <w:iCs/>
          <w:sz w:val="20"/>
          <w:lang w:eastAsia="zh-CN"/>
        </w:rPr>
        <w:t xml:space="preserve">real </w:t>
      </w:r>
      <w:r w:rsidR="00B013F3">
        <w:rPr>
          <w:iCs/>
          <w:sz w:val="20"/>
          <w:lang w:eastAsia="zh-CN"/>
        </w:rPr>
        <w:t xml:space="preserve">network </w:t>
      </w:r>
      <w:r w:rsidR="00B74FAF">
        <w:rPr>
          <w:iCs/>
          <w:sz w:val="20"/>
          <w:lang w:eastAsia="zh-CN"/>
        </w:rPr>
        <w:t xml:space="preserve">has the character of dynamic, dispersibility and isolation. </w:t>
      </w:r>
      <w:r w:rsidR="001620A9">
        <w:rPr>
          <w:iCs/>
          <w:sz w:val="20"/>
          <w:lang w:eastAsia="zh-CN"/>
        </w:rPr>
        <w:t xml:space="preserve">This </w:t>
      </w:r>
      <w:r w:rsidR="00D1320D">
        <w:rPr>
          <w:iCs/>
          <w:sz w:val="20"/>
          <w:lang w:eastAsia="zh-CN"/>
        </w:rPr>
        <w:t xml:space="preserve">leads to more problems that </w:t>
      </w:r>
      <w:r w:rsidR="00A12125">
        <w:rPr>
          <w:iCs/>
          <w:sz w:val="20"/>
          <w:lang w:eastAsia="zh-CN"/>
        </w:rPr>
        <w:t xml:space="preserve">reduce data quality, e.g. negative work, unfair payment, cooperative cheating, etc. </w:t>
      </w:r>
      <w:r w:rsidR="00AE7440">
        <w:rPr>
          <w:iCs/>
          <w:sz w:val="20"/>
          <w:lang w:eastAsia="zh-CN"/>
        </w:rPr>
        <w:t>Considering the decentraliz</w:t>
      </w:r>
      <w:r w:rsidR="00F76CD4">
        <w:rPr>
          <w:iCs/>
          <w:sz w:val="20"/>
          <w:lang w:eastAsia="zh-CN"/>
        </w:rPr>
        <w:t>ation</w:t>
      </w:r>
      <w:r w:rsidR="00AE7440">
        <w:rPr>
          <w:iCs/>
          <w:sz w:val="20"/>
          <w:lang w:eastAsia="zh-CN"/>
        </w:rPr>
        <w:t xml:space="preserve"> of </w:t>
      </w:r>
      <w:r w:rsidR="00AE7440">
        <w:rPr>
          <w:rFonts w:hint="eastAsia"/>
          <w:iCs/>
          <w:sz w:val="20"/>
          <w:lang w:eastAsia="zh-CN"/>
        </w:rPr>
        <w:t>b</w:t>
      </w:r>
      <w:r w:rsidR="00356D02">
        <w:rPr>
          <w:iCs/>
          <w:sz w:val="20"/>
          <w:lang w:eastAsia="zh-CN"/>
        </w:rPr>
        <w:t>lockchain</w:t>
      </w:r>
      <w:r w:rsidR="00AE7440">
        <w:rPr>
          <w:iCs/>
          <w:sz w:val="20"/>
          <w:lang w:eastAsia="zh-CN"/>
        </w:rPr>
        <w:t>,</w:t>
      </w:r>
      <w:r w:rsidR="00356D02">
        <w:rPr>
          <w:iCs/>
          <w:sz w:val="20"/>
          <w:lang w:eastAsia="zh-CN"/>
        </w:rPr>
        <w:t xml:space="preserve"> </w:t>
      </w:r>
      <w:r w:rsidR="00AE7440">
        <w:rPr>
          <w:iCs/>
          <w:sz w:val="20"/>
          <w:lang w:eastAsia="zh-CN"/>
        </w:rPr>
        <w:t xml:space="preserve">in this work we </w:t>
      </w:r>
      <w:r w:rsidR="002F703B">
        <w:rPr>
          <w:iCs/>
          <w:sz w:val="20"/>
          <w:lang w:eastAsia="zh-CN"/>
        </w:rPr>
        <w:t>build</w:t>
      </w:r>
      <w:r w:rsidR="00AE7440">
        <w:rPr>
          <w:iCs/>
          <w:sz w:val="20"/>
          <w:lang w:eastAsia="zh-CN"/>
        </w:rPr>
        <w:t xml:space="preserve"> a </w:t>
      </w:r>
      <w:r w:rsidR="002F703B">
        <w:rPr>
          <w:iCs/>
          <w:sz w:val="20"/>
          <w:lang w:eastAsia="zh-CN"/>
        </w:rPr>
        <w:t>crowdsensing network model</w:t>
      </w:r>
      <w:r w:rsidR="00D74A8B">
        <w:rPr>
          <w:iCs/>
          <w:sz w:val="20"/>
          <w:lang w:eastAsia="zh-CN"/>
        </w:rPr>
        <w:t xml:space="preserve"> based on the blockchain for data quality control</w:t>
      </w:r>
      <w:r w:rsidR="00F34D53">
        <w:rPr>
          <w:iCs/>
          <w:sz w:val="20"/>
          <w:lang w:eastAsia="zh-CN"/>
        </w:rPr>
        <w:t xml:space="preserve"> without a trusted third party</w:t>
      </w:r>
      <w:r w:rsidR="00D74A8B">
        <w:rPr>
          <w:iCs/>
          <w:sz w:val="20"/>
          <w:lang w:eastAsia="zh-CN"/>
        </w:rPr>
        <w:t>.</w:t>
      </w:r>
      <w:r w:rsidR="00F76CD4">
        <w:rPr>
          <w:iCs/>
          <w:sz w:val="20"/>
          <w:lang w:eastAsia="zh-CN"/>
        </w:rPr>
        <w:t xml:space="preserve"> </w:t>
      </w:r>
      <w:r w:rsidR="000F3B2A">
        <w:rPr>
          <w:iCs/>
          <w:sz w:val="20"/>
          <w:lang w:eastAsia="zh-CN"/>
        </w:rPr>
        <w:t>The b</w:t>
      </w:r>
      <w:r w:rsidR="00F76CD4">
        <w:rPr>
          <w:iCs/>
          <w:sz w:val="20"/>
          <w:lang w:eastAsia="zh-CN"/>
        </w:rPr>
        <w:t xml:space="preserve">lockchain can also prevent transaction data from being illegal modification, so a </w:t>
      </w:r>
      <w:r w:rsidR="007551E8">
        <w:rPr>
          <w:iCs/>
          <w:sz w:val="20"/>
          <w:lang w:eastAsia="zh-CN"/>
        </w:rPr>
        <w:t xml:space="preserve">data quality constraint method based on </w:t>
      </w:r>
      <w:r w:rsidR="00F76CD4">
        <w:rPr>
          <w:iCs/>
          <w:sz w:val="20"/>
          <w:lang w:eastAsia="zh-CN"/>
        </w:rPr>
        <w:t>two</w:t>
      </w:r>
      <w:r w:rsidR="007551E8">
        <w:rPr>
          <w:iCs/>
          <w:sz w:val="20"/>
          <w:lang w:eastAsia="zh-CN"/>
        </w:rPr>
        <w:t xml:space="preserve"> consensuses is proposed. </w:t>
      </w:r>
      <w:r w:rsidR="00D80AFB">
        <w:rPr>
          <w:iCs/>
          <w:sz w:val="20"/>
          <w:lang w:eastAsia="zh-CN"/>
        </w:rPr>
        <w:t xml:space="preserve">According to the </w:t>
      </w:r>
      <w:r w:rsidR="00811341">
        <w:rPr>
          <w:iCs/>
          <w:sz w:val="20"/>
          <w:lang w:eastAsia="zh-CN"/>
        </w:rPr>
        <w:t xml:space="preserve">actual calculate ability of </w:t>
      </w:r>
      <w:r w:rsidR="00F34D53">
        <w:rPr>
          <w:iCs/>
          <w:sz w:val="20"/>
          <w:lang w:eastAsia="zh-CN"/>
        </w:rPr>
        <w:t xml:space="preserve">nodes, </w:t>
      </w:r>
      <w:r w:rsidR="00A028B8">
        <w:rPr>
          <w:iCs/>
          <w:sz w:val="20"/>
          <w:lang w:eastAsia="zh-CN"/>
        </w:rPr>
        <w:t xml:space="preserve">this article put forward </w:t>
      </w:r>
      <w:r w:rsidR="00F34D53">
        <w:rPr>
          <w:iCs/>
          <w:sz w:val="20"/>
          <w:lang w:eastAsia="zh-CN"/>
        </w:rPr>
        <w:t>a lightweight consensus mechanism DPOR based on rep</w:t>
      </w:r>
      <w:r w:rsidR="00A028B8">
        <w:rPr>
          <w:iCs/>
          <w:sz w:val="20"/>
          <w:lang w:eastAsia="zh-CN"/>
        </w:rPr>
        <w:t>utation rather than mining</w:t>
      </w:r>
      <w:r w:rsidR="00F34D53">
        <w:rPr>
          <w:iCs/>
          <w:sz w:val="20"/>
          <w:lang w:eastAsia="zh-CN"/>
        </w:rPr>
        <w:t>.</w:t>
      </w:r>
      <w:r w:rsidR="00811341">
        <w:rPr>
          <w:iCs/>
          <w:sz w:val="20"/>
          <w:lang w:eastAsia="zh-CN"/>
        </w:rPr>
        <w:t xml:space="preserve"> </w:t>
      </w:r>
      <w:r w:rsidR="007551E8">
        <w:rPr>
          <w:iCs/>
          <w:sz w:val="20"/>
          <w:lang w:eastAsia="zh-CN"/>
        </w:rPr>
        <w:t>For further constraint on task data quality, this article introduces</w:t>
      </w:r>
      <w:r w:rsidR="00A028B8">
        <w:rPr>
          <w:iCs/>
          <w:sz w:val="20"/>
          <w:lang w:eastAsia="zh-CN"/>
        </w:rPr>
        <w:t xml:space="preserve"> truth discovery to evaluate the performance of workers. </w:t>
      </w:r>
      <w:r w:rsidR="00A93E4C">
        <w:rPr>
          <w:iCs/>
          <w:sz w:val="20"/>
          <w:lang w:eastAsia="zh-CN"/>
        </w:rPr>
        <w:t>Experiments on two open datasets show that our new method outperforms existing methods in improving quality of task data.</w:t>
      </w:r>
    </w:p>
    <w:p w:rsidR="00D663D6" w:rsidRPr="00E679C5" w:rsidRDefault="00D663D6"/>
    <w:p w:rsidR="00D663D6" w:rsidRPr="00E679C5" w:rsidRDefault="0008161F">
      <w:pPr>
        <w:pStyle w:val="IndexTerms"/>
        <w:rPr>
          <w:rFonts w:hint="eastAsia"/>
          <w:sz w:val="20"/>
          <w:lang w:eastAsia="zh-CN"/>
        </w:rPr>
      </w:pPr>
      <w:bookmarkStart w:id="0" w:name="PointTmp"/>
      <w:r w:rsidRPr="00E679C5">
        <w:rPr>
          <w:sz w:val="20"/>
        </w:rPr>
        <w:t>Inde</w:t>
      </w:r>
      <w:r w:rsidRPr="00E679C5">
        <w:rPr>
          <w:sz w:val="20"/>
          <w:lang w:eastAsia="zh-CN"/>
        </w:rPr>
        <w:t xml:space="preserve">x </w:t>
      </w:r>
      <w:r w:rsidRPr="00E679C5">
        <w:rPr>
          <w:sz w:val="20"/>
        </w:rPr>
        <w:t>Terms</w:t>
      </w:r>
      <w:r w:rsidRPr="00E679C5">
        <w:rPr>
          <w:sz w:val="20"/>
          <w:lang w:eastAsia="zh-CN"/>
        </w:rPr>
        <w:t xml:space="preserve"> </w:t>
      </w:r>
      <w:r w:rsidR="00D663D6" w:rsidRPr="00E679C5">
        <w:rPr>
          <w:sz w:val="20"/>
        </w:rPr>
        <w:t>—</w:t>
      </w:r>
      <w:r w:rsidR="00DD6687" w:rsidRPr="00E679C5">
        <w:rPr>
          <w:rFonts w:hint="eastAsia"/>
          <w:sz w:val="20"/>
          <w:lang w:eastAsia="zh-CN"/>
        </w:rPr>
        <w:t xml:space="preserve"> </w:t>
      </w:r>
      <w:r w:rsidR="00ED7385">
        <w:rPr>
          <w:sz w:val="20"/>
        </w:rPr>
        <w:t>Crowdsensing</w:t>
      </w:r>
      <w:r w:rsidR="00031977" w:rsidRPr="00E679C5">
        <w:rPr>
          <w:rFonts w:hint="eastAsia"/>
          <w:sz w:val="20"/>
          <w:lang w:eastAsia="zh-CN"/>
        </w:rPr>
        <w:t>,</w:t>
      </w:r>
      <w:r w:rsidR="00ED7385">
        <w:rPr>
          <w:rFonts w:hint="eastAsia"/>
          <w:sz w:val="20"/>
        </w:rPr>
        <w:t xml:space="preserve"> Decentration, Quality constraint</w:t>
      </w:r>
      <w:r w:rsidR="00031977" w:rsidRPr="00E679C5">
        <w:rPr>
          <w:rFonts w:hint="eastAsia"/>
          <w:sz w:val="20"/>
          <w:lang w:eastAsia="zh-CN"/>
        </w:rPr>
        <w:t>,</w:t>
      </w:r>
      <w:r w:rsidR="00031977" w:rsidRPr="00E679C5">
        <w:rPr>
          <w:rFonts w:hint="eastAsia"/>
          <w:sz w:val="20"/>
        </w:rPr>
        <w:t xml:space="preserve"> </w:t>
      </w:r>
      <w:r w:rsidR="00ED7385">
        <w:rPr>
          <w:rFonts w:hint="eastAsia"/>
          <w:sz w:val="20"/>
        </w:rPr>
        <w:t>Blockchain</w:t>
      </w:r>
      <w:r w:rsidR="00031977" w:rsidRPr="00E679C5">
        <w:rPr>
          <w:rFonts w:hint="eastAsia"/>
          <w:sz w:val="20"/>
          <w:lang w:eastAsia="zh-CN"/>
        </w:rPr>
        <w:t>,</w:t>
      </w:r>
      <w:r w:rsidR="00ED7385">
        <w:rPr>
          <w:sz w:val="20"/>
          <w:lang w:eastAsia="zh-CN"/>
        </w:rPr>
        <w:t xml:space="preserve"> </w:t>
      </w:r>
      <w:r w:rsidR="00ED7385">
        <w:rPr>
          <w:rFonts w:hint="eastAsia"/>
          <w:sz w:val="20"/>
        </w:rPr>
        <w:t>Two consensuses</w:t>
      </w:r>
      <w:r w:rsidR="00031977" w:rsidRPr="00E679C5">
        <w:rPr>
          <w:rFonts w:hint="eastAsia"/>
          <w:sz w:val="20"/>
          <w:lang w:eastAsia="zh-CN"/>
        </w:rPr>
        <w:t>.</w:t>
      </w:r>
    </w:p>
    <w:bookmarkEnd w:id="0"/>
    <w:p w:rsidR="00D663D6" w:rsidRPr="00E679C5" w:rsidRDefault="00D663D6">
      <w:pPr>
        <w:pStyle w:val="1"/>
      </w:pPr>
      <w:r w:rsidRPr="00E679C5">
        <w:t>I</w:t>
      </w:r>
      <w:r w:rsidR="00741BEE" w:rsidRPr="00E679C5">
        <w:t>ntroduction</w:t>
      </w:r>
    </w:p>
    <w:p w:rsidR="00946787" w:rsidRPr="00946787" w:rsidRDefault="00946787" w:rsidP="00946787">
      <w:pPr>
        <w:pStyle w:val="Text"/>
        <w:keepNext/>
        <w:framePr w:dropCap="drop" w:lines="3" w:wrap="around" w:vAnchor="text" w:hAnchor="text"/>
        <w:widowControl/>
        <w:spacing w:line="705" w:lineRule="exact"/>
        <w:ind w:firstLine="0"/>
        <w:textAlignment w:val="baseline"/>
        <w:rPr>
          <w:position w:val="-8"/>
          <w:sz w:val="92"/>
          <w:lang w:eastAsia="zh-CN"/>
        </w:rPr>
      </w:pPr>
      <w:r w:rsidRPr="00946787">
        <w:rPr>
          <w:rFonts w:hint="eastAsia"/>
          <w:position w:val="-8"/>
          <w:sz w:val="92"/>
          <w:lang w:eastAsia="zh-CN"/>
        </w:rPr>
        <w:t>W</w:t>
      </w:r>
    </w:p>
    <w:p w:rsidR="007123AD" w:rsidRDefault="00B6626F" w:rsidP="00B9670F">
      <w:pPr>
        <w:pStyle w:val="Text"/>
        <w:spacing w:line="240" w:lineRule="auto"/>
        <w:ind w:firstLine="0"/>
        <w:rPr>
          <w:rStyle w:val="hps"/>
        </w:rPr>
      </w:pPr>
      <w:r>
        <w:rPr>
          <w:lang w:eastAsia="zh-CN"/>
        </w:rPr>
        <w:t>i</w:t>
      </w:r>
      <w:r w:rsidR="00E35055">
        <w:rPr>
          <w:lang w:eastAsia="zh-CN"/>
        </w:rPr>
        <w:t>th</w:t>
      </w:r>
      <w:r w:rsidR="00B2133B">
        <w:rPr>
          <w:lang w:eastAsia="zh-CN"/>
        </w:rPr>
        <w:t xml:space="preserve"> </w:t>
      </w:r>
      <w:r w:rsidR="00DC08AA" w:rsidRPr="00E679C5">
        <w:rPr>
          <w:lang w:eastAsia="zh-CN"/>
        </w:rPr>
        <w:t>the</w:t>
      </w:r>
      <w:r w:rsidR="00DC08AA" w:rsidRPr="00E679C5">
        <w:t xml:space="preserve"> </w:t>
      </w:r>
      <w:r w:rsidR="00DC08AA">
        <w:t>continuous innovation</w:t>
      </w:r>
      <w:r w:rsidR="00DC08AA">
        <w:rPr>
          <w:rStyle w:val="hps"/>
        </w:rPr>
        <w:t xml:space="preserve"> of mobile Internet services</w:t>
      </w:r>
      <w:r w:rsidR="00E35055">
        <w:rPr>
          <w:rStyle w:val="hps"/>
        </w:rPr>
        <w:t xml:space="preserve">, </w:t>
      </w:r>
      <w:r w:rsidR="00087EC0">
        <w:rPr>
          <w:rStyle w:val="hps"/>
        </w:rPr>
        <w:t>participatory sensing</w:t>
      </w:r>
      <w:r w:rsidR="000C2BA3" w:rsidRPr="000C2BA3">
        <w:rPr>
          <w:rStyle w:val="hps"/>
          <w:highlight w:val="green"/>
        </w:rPr>
        <w:t>[1]</w:t>
      </w:r>
      <w:r w:rsidR="00087EC0">
        <w:rPr>
          <w:rStyle w:val="hps"/>
        </w:rPr>
        <w:t xml:space="preserve"> </w:t>
      </w:r>
      <w:r>
        <w:rPr>
          <w:rStyle w:val="hps"/>
        </w:rPr>
        <w:t>becomes one of the research hotspots. By recruiting</w:t>
      </w:r>
      <w:r w:rsidR="00285656">
        <w:rPr>
          <w:rStyle w:val="hps"/>
        </w:rPr>
        <w:t xml:space="preserve"> </w:t>
      </w:r>
      <w:r>
        <w:rPr>
          <w:rStyle w:val="hps"/>
        </w:rPr>
        <w:t xml:space="preserve">several </w:t>
      </w:r>
      <w:r w:rsidR="00DB6CCA">
        <w:rPr>
          <w:rStyle w:val="hps"/>
        </w:rPr>
        <w:t xml:space="preserve">mobile </w:t>
      </w:r>
      <w:r>
        <w:rPr>
          <w:rStyle w:val="hps"/>
        </w:rPr>
        <w:t xml:space="preserve">participants with </w:t>
      </w:r>
      <w:r w:rsidR="00285656">
        <w:rPr>
          <w:rStyle w:val="hps"/>
        </w:rPr>
        <w:t>terminal</w:t>
      </w:r>
      <w:r>
        <w:rPr>
          <w:rStyle w:val="hps"/>
        </w:rPr>
        <w:t>s</w:t>
      </w:r>
      <w:r w:rsidR="00DB6CCA">
        <w:rPr>
          <w:rStyle w:val="hps"/>
        </w:rPr>
        <w:t xml:space="preserve"> like cellphones</w:t>
      </w:r>
      <w:r>
        <w:rPr>
          <w:rStyle w:val="hps"/>
        </w:rPr>
        <w:t xml:space="preserve">, </w:t>
      </w:r>
      <w:r w:rsidR="000C2BA3">
        <w:rPr>
          <w:rStyle w:val="hps"/>
        </w:rPr>
        <w:t>it</w:t>
      </w:r>
      <w:r>
        <w:rPr>
          <w:rStyle w:val="hps"/>
        </w:rPr>
        <w:t xml:space="preserve"> can solve many complex tasks </w:t>
      </w:r>
      <w:r w:rsidR="00DB6CCA">
        <w:rPr>
          <w:rStyle w:val="hps"/>
        </w:rPr>
        <w:t xml:space="preserve">such as data </w:t>
      </w:r>
      <w:proofErr w:type="gramStart"/>
      <w:r w:rsidR="00DB6CCA">
        <w:rPr>
          <w:rStyle w:val="hps"/>
        </w:rPr>
        <w:t>collection</w:t>
      </w:r>
      <w:r w:rsidR="009B6AF4" w:rsidRPr="009B6AF4">
        <w:rPr>
          <w:rStyle w:val="hps"/>
          <w:highlight w:val="green"/>
        </w:rPr>
        <w:t>[</w:t>
      </w:r>
      <w:proofErr w:type="gramEnd"/>
      <w:r w:rsidR="009B6AF4" w:rsidRPr="009B6AF4">
        <w:rPr>
          <w:rStyle w:val="hps"/>
          <w:highlight w:val="green"/>
        </w:rPr>
        <w:t>2]</w:t>
      </w:r>
      <w:r w:rsidR="00DB6CCA">
        <w:rPr>
          <w:rStyle w:val="hps"/>
        </w:rPr>
        <w:t xml:space="preserve">, </w:t>
      </w:r>
      <w:r w:rsidR="001D3125">
        <w:rPr>
          <w:rStyle w:val="hps"/>
        </w:rPr>
        <w:t>image identification</w:t>
      </w:r>
      <w:r w:rsidR="009B6AF4" w:rsidRPr="009B6AF4">
        <w:rPr>
          <w:rStyle w:val="hps"/>
          <w:highlight w:val="green"/>
        </w:rPr>
        <w:t>[3]</w:t>
      </w:r>
      <w:r w:rsidR="001D3125">
        <w:rPr>
          <w:rStyle w:val="hps"/>
        </w:rPr>
        <w:t xml:space="preserve"> and solution-finding</w:t>
      </w:r>
      <w:r w:rsidR="009B6AF4" w:rsidRPr="009B6AF4">
        <w:rPr>
          <w:rStyle w:val="hps"/>
          <w:highlight w:val="green"/>
        </w:rPr>
        <w:t>[4]</w:t>
      </w:r>
      <w:r>
        <w:rPr>
          <w:rStyle w:val="hps"/>
        </w:rPr>
        <w:t xml:space="preserve">. </w:t>
      </w:r>
      <w:r w:rsidR="00285656">
        <w:rPr>
          <w:rStyle w:val="hps"/>
        </w:rPr>
        <w:t xml:space="preserve">Based on the participation of </w:t>
      </w:r>
      <w:proofErr w:type="gramStart"/>
      <w:r w:rsidR="00285656">
        <w:rPr>
          <w:rStyle w:val="hps"/>
        </w:rPr>
        <w:t>a large number of</w:t>
      </w:r>
      <w:proofErr w:type="gramEnd"/>
      <w:r w:rsidR="00285656">
        <w:rPr>
          <w:rStyle w:val="hps"/>
        </w:rPr>
        <w:t xml:space="preserve"> mobile workers, participatory sensing</w:t>
      </w:r>
      <w:r w:rsidR="003B68B1">
        <w:rPr>
          <w:rStyle w:val="hps"/>
        </w:rPr>
        <w:t xml:space="preserve"> can collect data effectively</w:t>
      </w:r>
      <w:r w:rsidR="00DC08AA">
        <w:rPr>
          <w:rStyle w:val="hps"/>
        </w:rPr>
        <w:t xml:space="preserve"> by crowdsourcing and incentives</w:t>
      </w:r>
      <w:r w:rsidR="00285656">
        <w:rPr>
          <w:rStyle w:val="hps"/>
        </w:rPr>
        <w:t>.</w:t>
      </w:r>
      <w:r w:rsidR="003B68B1">
        <w:rPr>
          <w:rStyle w:val="hps"/>
        </w:rPr>
        <w:t xml:space="preserve"> </w:t>
      </w:r>
      <w:r w:rsidR="005D37A6">
        <w:rPr>
          <w:rStyle w:val="hps"/>
        </w:rPr>
        <w:t xml:space="preserve">The participants can execute crowdsensing tasks in exchange of monetary reward. </w:t>
      </w:r>
      <w:r w:rsidR="00435C8C">
        <w:rPr>
          <w:rStyle w:val="hps"/>
        </w:rPr>
        <w:t>To gather</w:t>
      </w:r>
      <w:r w:rsidR="003B68B1">
        <w:rPr>
          <w:rStyle w:val="hps"/>
        </w:rPr>
        <w:t xml:space="preserve"> data of high quality is the </w:t>
      </w:r>
      <w:r w:rsidR="00435C8C">
        <w:rPr>
          <w:rStyle w:val="hps"/>
        </w:rPr>
        <w:t xml:space="preserve">ultimate purpose of participatory sensing. </w:t>
      </w:r>
      <w:r w:rsidR="003B68B1">
        <w:rPr>
          <w:rStyle w:val="hps"/>
        </w:rPr>
        <w:t xml:space="preserve">However, </w:t>
      </w:r>
      <w:r w:rsidR="00435C8C">
        <w:rPr>
          <w:rStyle w:val="hps"/>
        </w:rPr>
        <w:t xml:space="preserve">due to the </w:t>
      </w:r>
      <w:r w:rsidR="00774402">
        <w:rPr>
          <w:rStyle w:val="hps"/>
          <w:lang w:eastAsia="zh-CN"/>
        </w:rPr>
        <w:t>isolation</w:t>
      </w:r>
      <w:r w:rsidR="00041877">
        <w:rPr>
          <w:rStyle w:val="hps"/>
        </w:rPr>
        <w:t xml:space="preserve"> and </w:t>
      </w:r>
      <w:r w:rsidR="00E67261">
        <w:rPr>
          <w:rStyle w:val="hps"/>
        </w:rPr>
        <w:t>dynamic</w:t>
      </w:r>
      <w:r w:rsidR="00041877">
        <w:rPr>
          <w:rStyle w:val="hps"/>
        </w:rPr>
        <w:t xml:space="preserve"> nature of </w:t>
      </w:r>
      <w:r w:rsidR="00774402">
        <w:rPr>
          <w:rStyle w:val="hps"/>
        </w:rPr>
        <w:t>crowdsensing network</w:t>
      </w:r>
      <w:r w:rsidR="00435C8C">
        <w:rPr>
          <w:rStyle w:val="hps"/>
        </w:rPr>
        <w:t xml:space="preserve">, constraint on data is necessary as well as </w:t>
      </w:r>
      <w:r w:rsidR="00FE0E20">
        <w:rPr>
          <w:rStyle w:val="hps"/>
        </w:rPr>
        <w:t>challenging</w:t>
      </w:r>
      <w:r w:rsidR="00435C8C">
        <w:rPr>
          <w:rStyle w:val="hps"/>
        </w:rPr>
        <w:t xml:space="preserve"> </w:t>
      </w:r>
      <w:r w:rsidR="00FE0E20">
        <w:rPr>
          <w:rStyle w:val="hps"/>
        </w:rPr>
        <w:t>in a dynamic network.</w:t>
      </w:r>
      <w:r w:rsidR="005D37A6" w:rsidRPr="005D37A6">
        <w:rPr>
          <w:rStyle w:val="hps"/>
          <w:highlight w:val="green"/>
        </w:rPr>
        <w:t xml:space="preserve"> </w:t>
      </w:r>
      <w:r w:rsidR="005D37A6" w:rsidRPr="000C2BA3">
        <w:rPr>
          <w:rStyle w:val="hps"/>
          <w:highlight w:val="green"/>
        </w:rPr>
        <w:t>[</w:t>
      </w:r>
      <w:r w:rsidR="009B6AF4">
        <w:rPr>
          <w:rStyle w:val="hps"/>
          <w:highlight w:val="green"/>
        </w:rPr>
        <w:t>5</w:t>
      </w:r>
      <w:r w:rsidR="005D37A6" w:rsidRPr="000C2BA3">
        <w:rPr>
          <w:rStyle w:val="hps"/>
          <w:highlight w:val="green"/>
        </w:rPr>
        <w:t>]</w:t>
      </w:r>
    </w:p>
    <w:p w:rsidR="001B0479" w:rsidRDefault="006C1AF0" w:rsidP="00753736">
      <w:pPr>
        <w:pStyle w:val="Text"/>
        <w:spacing w:line="240" w:lineRule="auto"/>
        <w:ind w:firstLine="142"/>
        <w:rPr>
          <w:rStyle w:val="hps"/>
          <w:lang w:eastAsia="zh-CN"/>
        </w:rPr>
      </w:pPr>
      <w:r>
        <w:rPr>
          <w:rStyle w:val="hps"/>
          <w:lang w:eastAsia="zh-CN"/>
        </w:rPr>
        <w:t>Currently, t</w:t>
      </w:r>
      <w:r w:rsidR="00041877">
        <w:rPr>
          <w:rStyle w:val="hps"/>
          <w:lang w:eastAsia="zh-CN"/>
        </w:rPr>
        <w:t xml:space="preserve">here are </w:t>
      </w:r>
      <w:r w:rsidR="00D16E6F">
        <w:rPr>
          <w:rStyle w:val="hps"/>
          <w:lang w:eastAsia="zh-CN"/>
        </w:rPr>
        <w:t>t</w:t>
      </w:r>
      <w:r w:rsidR="008B7ED1">
        <w:rPr>
          <w:rStyle w:val="hps"/>
          <w:lang w:eastAsia="zh-CN"/>
        </w:rPr>
        <w:t>wo</w:t>
      </w:r>
      <w:r w:rsidR="00041877">
        <w:rPr>
          <w:rStyle w:val="hps"/>
          <w:lang w:eastAsia="zh-CN"/>
        </w:rPr>
        <w:t xml:space="preserve"> main factors that </w:t>
      </w:r>
      <w:r w:rsidR="009B6AF4">
        <w:rPr>
          <w:rStyle w:val="hps"/>
          <w:lang w:eastAsia="zh-CN"/>
        </w:rPr>
        <w:t xml:space="preserve">lead to the risk of </w:t>
      </w:r>
      <w:r w:rsidR="00041877">
        <w:rPr>
          <w:rStyle w:val="hps"/>
          <w:lang w:eastAsia="zh-CN"/>
        </w:rPr>
        <w:t xml:space="preserve">data </w:t>
      </w:r>
      <w:r w:rsidR="009B6AF4">
        <w:rPr>
          <w:rStyle w:val="hps"/>
          <w:lang w:eastAsia="zh-CN"/>
        </w:rPr>
        <w:t xml:space="preserve">quality decrease. </w:t>
      </w:r>
      <w:r w:rsidR="00026853">
        <w:rPr>
          <w:rStyle w:val="hps"/>
          <w:lang w:eastAsia="zh-CN"/>
        </w:rPr>
        <w:t xml:space="preserve">First, for egoism of nodes, </w:t>
      </w:r>
      <w:r w:rsidR="00BF7E3A">
        <w:rPr>
          <w:rStyle w:val="hps"/>
          <w:lang w:eastAsia="zh-CN"/>
        </w:rPr>
        <w:t xml:space="preserve">the task participants may have negative work and forge data by cooperative cheating. </w:t>
      </w:r>
      <w:r w:rsidR="00D16E6F">
        <w:rPr>
          <w:rStyle w:val="hps"/>
          <w:lang w:eastAsia="zh-CN"/>
        </w:rPr>
        <w:t xml:space="preserve">Therefore, to select </w:t>
      </w:r>
      <w:r w:rsidR="00D16E6F">
        <w:rPr>
          <w:rStyle w:val="hps"/>
          <w:rFonts w:hint="eastAsia"/>
          <w:lang w:eastAsia="zh-CN"/>
        </w:rPr>
        <w:t>par</w:t>
      </w:r>
      <w:r w:rsidR="00D16E6F">
        <w:rPr>
          <w:rStyle w:val="hps"/>
          <w:lang w:eastAsia="zh-CN"/>
        </w:rPr>
        <w:t xml:space="preserve">ticipants of high quality data becomes a </w:t>
      </w:r>
      <w:r w:rsidR="008B7ED1">
        <w:rPr>
          <w:rStyle w:val="hps"/>
          <w:lang w:eastAsia="zh-CN"/>
        </w:rPr>
        <w:t>method</w:t>
      </w:r>
      <w:r w:rsidR="00D16E6F">
        <w:rPr>
          <w:rStyle w:val="hps"/>
          <w:lang w:eastAsia="zh-CN"/>
        </w:rPr>
        <w:t xml:space="preserve"> to </w:t>
      </w:r>
      <w:r w:rsidR="008B7ED1">
        <w:rPr>
          <w:rStyle w:val="hps"/>
          <w:lang w:eastAsia="zh-CN"/>
        </w:rPr>
        <w:t xml:space="preserve">constrain data </w:t>
      </w:r>
      <w:proofErr w:type="gramStart"/>
      <w:r w:rsidR="008B7ED1">
        <w:rPr>
          <w:rStyle w:val="hps"/>
          <w:lang w:eastAsia="zh-CN"/>
        </w:rPr>
        <w:t>quality</w:t>
      </w:r>
      <w:r w:rsidR="00D16E6F" w:rsidRPr="00D16E6F">
        <w:rPr>
          <w:rStyle w:val="hps"/>
          <w:highlight w:val="green"/>
          <w:lang w:eastAsia="zh-CN"/>
        </w:rPr>
        <w:t>[</w:t>
      </w:r>
      <w:proofErr w:type="gramEnd"/>
      <w:r w:rsidR="00D16E6F" w:rsidRPr="00D16E6F">
        <w:rPr>
          <w:rStyle w:val="hps"/>
          <w:highlight w:val="green"/>
          <w:lang w:eastAsia="zh-CN"/>
        </w:rPr>
        <w:t>6]</w:t>
      </w:r>
      <w:r w:rsidR="00D16E6F">
        <w:rPr>
          <w:rStyle w:val="hps"/>
          <w:highlight w:val="green"/>
          <w:lang w:eastAsia="zh-CN"/>
        </w:rPr>
        <w:t>.</w:t>
      </w:r>
      <w:r>
        <w:rPr>
          <w:rStyle w:val="hps"/>
          <w:lang w:eastAsia="zh-CN"/>
        </w:rPr>
        <w:t xml:space="preserve"> Pre-judgement idea is most used in existing methods. It selects participants according to the past performance of candidate</w:t>
      </w:r>
      <w:r w:rsidR="008B7ED1">
        <w:rPr>
          <w:rStyle w:val="hps"/>
          <w:lang w:eastAsia="zh-CN"/>
        </w:rPr>
        <w:t xml:space="preserve"> </w:t>
      </w:r>
      <w:proofErr w:type="gramStart"/>
      <w:r>
        <w:rPr>
          <w:rStyle w:val="hps"/>
          <w:lang w:eastAsia="zh-CN"/>
        </w:rPr>
        <w:t>nodes</w:t>
      </w:r>
      <w:r w:rsidRPr="006C1AF0">
        <w:rPr>
          <w:rStyle w:val="hps"/>
          <w:highlight w:val="green"/>
          <w:lang w:eastAsia="zh-CN"/>
        </w:rPr>
        <w:t>[</w:t>
      </w:r>
      <w:proofErr w:type="gramEnd"/>
      <w:r w:rsidR="002C3100">
        <w:rPr>
          <w:rStyle w:val="hps"/>
          <w:highlight w:val="green"/>
          <w:lang w:eastAsia="zh-CN"/>
        </w:rPr>
        <w:t>7</w:t>
      </w:r>
      <w:r w:rsidRPr="006C1AF0">
        <w:rPr>
          <w:rStyle w:val="hps"/>
          <w:highlight w:val="green"/>
          <w:lang w:eastAsia="zh-CN"/>
        </w:rPr>
        <w:t>][</w:t>
      </w:r>
      <w:r w:rsidR="002C3100">
        <w:rPr>
          <w:rStyle w:val="hps"/>
          <w:highlight w:val="green"/>
          <w:lang w:eastAsia="zh-CN"/>
        </w:rPr>
        <w:t>8</w:t>
      </w:r>
      <w:r w:rsidRPr="006C1AF0">
        <w:rPr>
          <w:rStyle w:val="hps"/>
          <w:highlight w:val="green"/>
          <w:lang w:eastAsia="zh-CN"/>
        </w:rPr>
        <w:t>]</w:t>
      </w:r>
      <w:r w:rsidR="00026853">
        <w:rPr>
          <w:rStyle w:val="hps"/>
          <w:highlight w:val="green"/>
          <w:lang w:eastAsia="zh-CN"/>
        </w:rPr>
        <w:t>.</w:t>
      </w:r>
      <w:r w:rsidR="00E85A98">
        <w:rPr>
          <w:rStyle w:val="hps"/>
          <w:lang w:eastAsia="zh-CN"/>
        </w:rPr>
        <w:t xml:space="preserve"> </w:t>
      </w:r>
      <w:r w:rsidR="001B0479">
        <w:rPr>
          <w:rStyle w:val="hps"/>
          <w:lang w:eastAsia="zh-CN"/>
        </w:rPr>
        <w:t>However</w:t>
      </w:r>
      <w:r w:rsidR="00E85A98" w:rsidRPr="00E85A98">
        <w:rPr>
          <w:rStyle w:val="hps"/>
          <w:lang w:eastAsia="zh-CN"/>
        </w:rPr>
        <w:t>,</w:t>
      </w:r>
      <w:r w:rsidR="00E85A98">
        <w:rPr>
          <w:rStyle w:val="hps"/>
          <w:lang w:eastAsia="zh-CN"/>
        </w:rPr>
        <w:t xml:space="preserve"> pre-judgement only increases the probability of collecting higher quality data and it can’t prevent participants from negative work. </w:t>
      </w:r>
      <w:r w:rsidR="00AD5D9E">
        <w:rPr>
          <w:rStyle w:val="hps"/>
          <w:lang w:eastAsia="zh-CN"/>
        </w:rPr>
        <w:t xml:space="preserve">The selected workers may </w:t>
      </w:r>
      <w:r w:rsidR="00AD5D9E">
        <w:rPr>
          <w:rStyle w:val="hps"/>
          <w:rFonts w:hint="eastAsia"/>
          <w:lang w:eastAsia="zh-CN"/>
        </w:rPr>
        <w:t>use</w:t>
      </w:r>
      <w:r w:rsidR="00AD5D9E">
        <w:rPr>
          <w:rStyle w:val="hps"/>
          <w:lang w:eastAsia="zh-CN"/>
        </w:rPr>
        <w:t xml:space="preserve"> fake data to maximize their </w:t>
      </w:r>
      <w:r w:rsidR="005E5BFE">
        <w:rPr>
          <w:rStyle w:val="hps"/>
          <w:lang w:eastAsia="zh-CN"/>
        </w:rPr>
        <w:t xml:space="preserve">interests. </w:t>
      </w:r>
      <w:r w:rsidR="00026853">
        <w:rPr>
          <w:rStyle w:val="hps"/>
          <w:lang w:eastAsia="zh-CN"/>
        </w:rPr>
        <w:t>The</w:t>
      </w:r>
      <w:r w:rsidR="00BF7E3A">
        <w:rPr>
          <w:rStyle w:val="hps"/>
          <w:lang w:eastAsia="zh-CN"/>
        </w:rPr>
        <w:t xml:space="preserve"> </w:t>
      </w:r>
      <w:r w:rsidR="00026853">
        <w:rPr>
          <w:rStyle w:val="hps"/>
          <w:lang w:eastAsia="zh-CN"/>
        </w:rPr>
        <w:t xml:space="preserve">second factor is that </w:t>
      </w:r>
      <w:r w:rsidR="00BF7E3A">
        <w:rPr>
          <w:rStyle w:val="hps"/>
          <w:lang w:eastAsia="zh-CN"/>
        </w:rPr>
        <w:t xml:space="preserve">the task distributors have the risk of </w:t>
      </w:r>
      <w:r w:rsidR="00026853">
        <w:rPr>
          <w:rStyle w:val="hps"/>
          <w:lang w:eastAsia="zh-CN"/>
        </w:rPr>
        <w:t>pay unfairly</w:t>
      </w:r>
      <w:r w:rsidR="00D16E6F">
        <w:rPr>
          <w:rStyle w:val="hps"/>
          <w:lang w:eastAsia="zh-CN"/>
        </w:rPr>
        <w:t xml:space="preserve"> </w:t>
      </w:r>
      <w:r w:rsidR="00026853">
        <w:rPr>
          <w:rStyle w:val="hps"/>
          <w:lang w:eastAsia="zh-CN"/>
        </w:rPr>
        <w:t xml:space="preserve">to maximize their own </w:t>
      </w:r>
      <w:r w:rsidR="00E4107B" w:rsidRPr="00E4107B">
        <w:rPr>
          <w:rStyle w:val="hps"/>
          <w:lang w:eastAsia="zh-CN"/>
        </w:rPr>
        <w:t>benefits</w:t>
      </w:r>
      <w:r w:rsidR="00026853">
        <w:rPr>
          <w:rStyle w:val="hps"/>
          <w:lang w:eastAsia="zh-CN"/>
        </w:rPr>
        <w:t xml:space="preserve">. This will </w:t>
      </w:r>
      <w:r w:rsidR="00B62161" w:rsidRPr="00B62161">
        <w:rPr>
          <w:rStyle w:val="hps"/>
          <w:lang w:eastAsia="zh-CN"/>
        </w:rPr>
        <w:t>damage</w:t>
      </w:r>
      <w:r w:rsidR="00026853">
        <w:rPr>
          <w:rStyle w:val="hps"/>
          <w:lang w:eastAsia="zh-CN"/>
        </w:rPr>
        <w:t xml:space="preserve"> the working enthusiasm </w:t>
      </w:r>
      <w:r w:rsidR="00026853">
        <w:rPr>
          <w:rStyle w:val="hps"/>
          <w:lang w:eastAsia="zh-CN"/>
        </w:rPr>
        <w:t xml:space="preserve">of participants and decrease the quality of task data. Several incentive </w:t>
      </w:r>
      <w:proofErr w:type="gramStart"/>
      <w:r w:rsidR="00026853">
        <w:rPr>
          <w:rStyle w:val="hps"/>
          <w:lang w:eastAsia="zh-CN"/>
        </w:rPr>
        <w:t>mechanisms</w:t>
      </w:r>
      <w:r w:rsidR="00E67261" w:rsidRPr="00E67261">
        <w:rPr>
          <w:rStyle w:val="hps"/>
          <w:highlight w:val="green"/>
          <w:lang w:eastAsia="zh-CN"/>
        </w:rPr>
        <w:t>[</w:t>
      </w:r>
      <w:proofErr w:type="gramEnd"/>
      <w:r w:rsidR="002C3100">
        <w:rPr>
          <w:rStyle w:val="hps"/>
          <w:highlight w:val="green"/>
          <w:lang w:eastAsia="zh-CN"/>
        </w:rPr>
        <w:t>9</w:t>
      </w:r>
      <w:r w:rsidR="00E67261" w:rsidRPr="00E67261">
        <w:rPr>
          <w:rStyle w:val="hps"/>
          <w:highlight w:val="green"/>
          <w:lang w:eastAsia="zh-CN"/>
        </w:rPr>
        <w:t>][</w:t>
      </w:r>
      <w:r w:rsidR="002C3100">
        <w:rPr>
          <w:rStyle w:val="hps"/>
          <w:highlight w:val="green"/>
          <w:lang w:eastAsia="zh-CN"/>
        </w:rPr>
        <w:t>10</w:t>
      </w:r>
      <w:r w:rsidR="00E67261" w:rsidRPr="00E67261">
        <w:rPr>
          <w:rStyle w:val="hps"/>
          <w:highlight w:val="green"/>
          <w:lang w:eastAsia="zh-CN"/>
        </w:rPr>
        <w:t>]</w:t>
      </w:r>
      <w:r w:rsidR="00026853">
        <w:rPr>
          <w:rStyle w:val="hps"/>
          <w:lang w:eastAsia="zh-CN"/>
        </w:rPr>
        <w:t xml:space="preserve"> </w:t>
      </w:r>
      <w:r w:rsidR="00E67261">
        <w:rPr>
          <w:rStyle w:val="hps"/>
          <w:lang w:eastAsia="zh-CN"/>
        </w:rPr>
        <w:t xml:space="preserve">have been proposed and performed well in data quality constraint. </w:t>
      </w:r>
      <w:r w:rsidR="003627A4">
        <w:rPr>
          <w:rStyle w:val="hps"/>
          <w:lang w:eastAsia="zh-CN"/>
        </w:rPr>
        <w:t xml:space="preserve">Truth discovery is the most common method based on incentive mechanisms. And it is especially used when most tasks </w:t>
      </w:r>
      <w:proofErr w:type="gramStart"/>
      <w:r w:rsidR="003627A4">
        <w:rPr>
          <w:rStyle w:val="hps"/>
          <w:lang w:eastAsia="zh-CN"/>
        </w:rPr>
        <w:t>in reality have</w:t>
      </w:r>
      <w:proofErr w:type="gramEnd"/>
      <w:r w:rsidR="003627A4">
        <w:rPr>
          <w:rStyle w:val="hps"/>
          <w:lang w:eastAsia="zh-CN"/>
        </w:rPr>
        <w:t xml:space="preserve"> no standard answers. </w:t>
      </w:r>
      <w:r w:rsidR="00E85A98">
        <w:rPr>
          <w:rStyle w:val="hps"/>
          <w:lang w:eastAsia="zh-CN"/>
        </w:rPr>
        <w:t xml:space="preserve">However, only when data of all participants has been collected can quality control happen, so there exists a waste of resources and computing power. </w:t>
      </w:r>
    </w:p>
    <w:p w:rsidR="001B0479" w:rsidRDefault="003627A4" w:rsidP="002E1622">
      <w:pPr>
        <w:pStyle w:val="Text"/>
        <w:spacing w:line="240" w:lineRule="auto"/>
        <w:ind w:firstLine="142"/>
        <w:rPr>
          <w:rStyle w:val="hps"/>
          <w:lang w:eastAsia="zh-CN"/>
        </w:rPr>
      </w:pPr>
      <w:r>
        <w:rPr>
          <w:rStyle w:val="hps"/>
          <w:lang w:eastAsia="zh-CN"/>
        </w:rPr>
        <w:t>All constraint methods above can i</w:t>
      </w:r>
      <w:r w:rsidR="00896D6C">
        <w:rPr>
          <w:rStyle w:val="hps"/>
          <w:lang w:eastAsia="zh-CN"/>
        </w:rPr>
        <w:t>mprove</w:t>
      </w:r>
      <w:r>
        <w:rPr>
          <w:rStyle w:val="hps"/>
          <w:lang w:eastAsia="zh-CN"/>
        </w:rPr>
        <w:t xml:space="preserve"> data quality </w:t>
      </w:r>
      <w:r w:rsidR="00896D6C">
        <w:rPr>
          <w:rStyle w:val="hps"/>
          <w:lang w:eastAsia="zh-CN"/>
        </w:rPr>
        <w:t xml:space="preserve">in different extent. </w:t>
      </w:r>
      <w:r w:rsidR="001B0479">
        <w:rPr>
          <w:rStyle w:val="hps"/>
          <w:lang w:eastAsia="zh-CN"/>
        </w:rPr>
        <w:t xml:space="preserve">Nevertheless, due to the centralized feature of traditional crowdsensing </w:t>
      </w:r>
      <w:proofErr w:type="gramStart"/>
      <w:r w:rsidR="001B0479">
        <w:rPr>
          <w:rStyle w:val="hps"/>
          <w:lang w:eastAsia="zh-CN"/>
        </w:rPr>
        <w:t>model</w:t>
      </w:r>
      <w:r>
        <w:rPr>
          <w:rStyle w:val="hps"/>
          <w:lang w:eastAsia="zh-CN"/>
        </w:rPr>
        <w:t>s</w:t>
      </w:r>
      <w:r w:rsidR="001B0479" w:rsidRPr="001B0479">
        <w:rPr>
          <w:rStyle w:val="hps"/>
          <w:highlight w:val="green"/>
          <w:lang w:eastAsia="zh-CN"/>
        </w:rPr>
        <w:t>[</w:t>
      </w:r>
      <w:proofErr w:type="gramEnd"/>
      <w:r w:rsidR="002C3100">
        <w:rPr>
          <w:rStyle w:val="hps"/>
          <w:highlight w:val="green"/>
          <w:lang w:eastAsia="zh-CN"/>
        </w:rPr>
        <w:t>11</w:t>
      </w:r>
      <w:r w:rsidR="001B0479" w:rsidRPr="001B0479">
        <w:rPr>
          <w:rStyle w:val="hps"/>
          <w:highlight w:val="green"/>
          <w:lang w:eastAsia="zh-CN"/>
        </w:rPr>
        <w:t>]</w:t>
      </w:r>
      <w:r w:rsidR="001B0479">
        <w:rPr>
          <w:rStyle w:val="hps"/>
          <w:lang w:eastAsia="zh-CN"/>
        </w:rPr>
        <w:t xml:space="preserve">, </w:t>
      </w:r>
      <w:r>
        <w:rPr>
          <w:rStyle w:val="hps"/>
          <w:lang w:eastAsia="zh-CN"/>
        </w:rPr>
        <w:t>they</w:t>
      </w:r>
      <w:r w:rsidR="001B0479">
        <w:rPr>
          <w:rStyle w:val="hps"/>
          <w:lang w:eastAsia="zh-CN"/>
        </w:rPr>
        <w:t xml:space="preserve"> are based on trusted third parties.</w:t>
      </w:r>
      <w:r w:rsidR="003C49B7">
        <w:rPr>
          <w:rStyle w:val="hps"/>
          <w:lang w:eastAsia="zh-CN"/>
        </w:rPr>
        <w:t xml:space="preserve"> </w:t>
      </w:r>
      <w:r w:rsidR="001B0479">
        <w:rPr>
          <w:rStyle w:val="hps"/>
          <w:lang w:eastAsia="zh-CN"/>
        </w:rPr>
        <w:t>T</w:t>
      </w:r>
      <w:r w:rsidR="003C49B7">
        <w:rPr>
          <w:rStyle w:val="hps"/>
          <w:lang w:eastAsia="zh-CN"/>
        </w:rPr>
        <w:t>hey</w:t>
      </w:r>
      <w:r w:rsidR="00E67261">
        <w:rPr>
          <w:rStyle w:val="hps"/>
          <w:lang w:eastAsia="zh-CN"/>
        </w:rPr>
        <w:t xml:space="preserve"> </w:t>
      </w:r>
      <w:r w:rsidR="003C49B7">
        <w:rPr>
          <w:rStyle w:val="hps"/>
          <w:lang w:eastAsia="zh-CN"/>
        </w:rPr>
        <w:t xml:space="preserve">all </w:t>
      </w:r>
      <w:r w:rsidR="00E67261">
        <w:rPr>
          <w:rStyle w:val="hps"/>
          <w:lang w:eastAsia="zh-CN"/>
        </w:rPr>
        <w:t>ignore the lack of trusted third part</w:t>
      </w:r>
      <w:r w:rsidR="003C49B7">
        <w:rPr>
          <w:rStyle w:val="hps"/>
          <w:lang w:eastAsia="zh-CN"/>
        </w:rPr>
        <w:t>ies</w:t>
      </w:r>
      <w:r w:rsidR="00E67261">
        <w:rPr>
          <w:rStyle w:val="hps"/>
          <w:lang w:eastAsia="zh-CN"/>
        </w:rPr>
        <w:t xml:space="preserve"> </w:t>
      </w:r>
      <w:r w:rsidR="003C49B7">
        <w:rPr>
          <w:rStyle w:val="hps"/>
          <w:lang w:eastAsia="zh-CN"/>
        </w:rPr>
        <w:t>in real networks. With an untrusted central platform, the task data can be modified illegally</w:t>
      </w:r>
      <w:r w:rsidR="002E4934">
        <w:rPr>
          <w:rStyle w:val="hps"/>
          <w:lang w:eastAsia="zh-CN"/>
        </w:rPr>
        <w:t>. In addition, the nodes can deny their behaviors</w:t>
      </w:r>
    </w:p>
    <w:p w:rsidR="00F42E38" w:rsidRDefault="00C31874" w:rsidP="004858DB">
      <w:pPr>
        <w:pStyle w:val="Text"/>
        <w:spacing w:line="240" w:lineRule="auto"/>
        <w:ind w:firstLine="142"/>
        <w:rPr>
          <w:rStyle w:val="hps"/>
          <w:rFonts w:hint="eastAsia"/>
          <w:lang w:eastAsia="zh-CN"/>
        </w:rPr>
      </w:pPr>
      <w:r>
        <w:rPr>
          <w:rStyle w:val="hps"/>
          <w:lang w:eastAsia="zh-CN"/>
        </w:rPr>
        <w:t xml:space="preserve">By using technologies including data encryption algorithms, distributed consensus and smart contracts, the blockchain maintains a distributed chained data structure. </w:t>
      </w:r>
      <w:r w:rsidR="00F42E38">
        <w:rPr>
          <w:rStyle w:val="hps"/>
          <w:lang w:eastAsia="zh-CN"/>
        </w:rPr>
        <w:t>Decentralized trust is the core advantage of blockchain</w:t>
      </w:r>
      <w:r w:rsidR="004858DB">
        <w:rPr>
          <w:rStyle w:val="hps"/>
          <w:lang w:eastAsia="zh-CN"/>
        </w:rPr>
        <w:t>.</w:t>
      </w:r>
      <w:r w:rsidR="004858DB">
        <w:rPr>
          <w:rStyle w:val="hps"/>
          <w:rFonts w:hint="eastAsia"/>
          <w:lang w:eastAsia="zh-CN"/>
        </w:rPr>
        <w:t xml:space="preserve"> </w:t>
      </w:r>
      <w:r w:rsidR="00BB2B9C">
        <w:rPr>
          <w:rStyle w:val="hps"/>
          <w:lang w:eastAsia="zh-CN"/>
        </w:rPr>
        <w:t xml:space="preserve">Among existing consensus mechanisms, the mining method which depends on the calculation power of nodes is the most common. </w:t>
      </w:r>
      <w:r w:rsidR="00F42E38">
        <w:rPr>
          <w:rStyle w:val="hps"/>
          <w:lang w:eastAsia="zh-CN"/>
        </w:rPr>
        <w:t xml:space="preserve">In addition, time series data can’t be tampered with and smart contract can be executed automatically in this data structure. These enables blockchain to not only become the underlying support for Bitcoin, Ethereum and </w:t>
      </w:r>
      <w:proofErr w:type="spellStart"/>
      <w:r w:rsidR="00F42E38">
        <w:rPr>
          <w:rStyle w:val="hps"/>
          <w:lang w:eastAsia="zh-CN"/>
        </w:rPr>
        <w:t>BitShares</w:t>
      </w:r>
      <w:proofErr w:type="spellEnd"/>
      <w:r w:rsidR="00F42E38">
        <w:rPr>
          <w:rStyle w:val="hps"/>
          <w:lang w:eastAsia="zh-CN"/>
        </w:rPr>
        <w:t xml:space="preserve">, but also play a role in identity management, mobile device </w:t>
      </w:r>
      <w:proofErr w:type="gramStart"/>
      <w:r w:rsidR="00F42E38">
        <w:rPr>
          <w:rStyle w:val="hps"/>
          <w:lang w:eastAsia="zh-CN"/>
        </w:rPr>
        <w:t>services</w:t>
      </w:r>
      <w:r w:rsidR="00F42E38" w:rsidRPr="00F42E38">
        <w:rPr>
          <w:rStyle w:val="hps"/>
          <w:highlight w:val="green"/>
          <w:lang w:eastAsia="zh-CN"/>
        </w:rPr>
        <w:t>[</w:t>
      </w:r>
      <w:proofErr w:type="gramEnd"/>
      <w:r w:rsidR="002C3100">
        <w:rPr>
          <w:rStyle w:val="hps"/>
          <w:highlight w:val="green"/>
          <w:lang w:eastAsia="zh-CN"/>
        </w:rPr>
        <w:t>12</w:t>
      </w:r>
      <w:r w:rsidR="00F42E38" w:rsidRPr="00F42E38">
        <w:rPr>
          <w:rStyle w:val="hps"/>
          <w:highlight w:val="green"/>
          <w:lang w:eastAsia="zh-CN"/>
        </w:rPr>
        <w:t>]</w:t>
      </w:r>
      <w:r w:rsidR="00F42E38">
        <w:rPr>
          <w:rStyle w:val="hps"/>
          <w:lang w:eastAsia="zh-CN"/>
        </w:rPr>
        <w:t>,</w:t>
      </w:r>
      <w:r w:rsidR="00896D6C">
        <w:rPr>
          <w:rStyle w:val="hps"/>
          <w:lang w:eastAsia="zh-CN"/>
        </w:rPr>
        <w:t xml:space="preserve"> </w:t>
      </w:r>
      <w:r w:rsidR="00F42E38">
        <w:rPr>
          <w:rStyle w:val="hps"/>
          <w:lang w:eastAsia="zh-CN"/>
        </w:rPr>
        <w:t xml:space="preserve"> privacy protection</w:t>
      </w:r>
      <w:r w:rsidR="00F42E38" w:rsidRPr="00F42E38">
        <w:rPr>
          <w:rStyle w:val="hps"/>
          <w:highlight w:val="green"/>
          <w:lang w:eastAsia="zh-CN"/>
        </w:rPr>
        <w:t>[</w:t>
      </w:r>
      <w:r w:rsidR="002C3100">
        <w:rPr>
          <w:rStyle w:val="hps"/>
          <w:highlight w:val="green"/>
          <w:lang w:eastAsia="zh-CN"/>
        </w:rPr>
        <w:t>13</w:t>
      </w:r>
      <w:r w:rsidR="00F42E38" w:rsidRPr="00F42E38">
        <w:rPr>
          <w:rStyle w:val="hps"/>
          <w:highlight w:val="green"/>
          <w:lang w:eastAsia="zh-CN"/>
        </w:rPr>
        <w:t>]</w:t>
      </w:r>
      <w:r w:rsidR="00F42E38">
        <w:rPr>
          <w:rStyle w:val="hps"/>
          <w:lang w:eastAsia="zh-CN"/>
        </w:rPr>
        <w:t xml:space="preserve"> and data quality constraints</w:t>
      </w:r>
      <w:r w:rsidR="00F42E38" w:rsidRPr="00F42E38">
        <w:rPr>
          <w:rStyle w:val="hps"/>
          <w:highlight w:val="green"/>
          <w:lang w:eastAsia="zh-CN"/>
        </w:rPr>
        <w:t>[</w:t>
      </w:r>
      <w:r w:rsidR="002C3100">
        <w:rPr>
          <w:rStyle w:val="hps"/>
          <w:highlight w:val="green"/>
          <w:lang w:eastAsia="zh-CN"/>
        </w:rPr>
        <w:t>14</w:t>
      </w:r>
      <w:r w:rsidR="00F42E38" w:rsidRPr="00F42E38">
        <w:rPr>
          <w:rStyle w:val="hps"/>
          <w:highlight w:val="green"/>
          <w:lang w:eastAsia="zh-CN"/>
        </w:rPr>
        <w:t>]</w:t>
      </w:r>
      <w:r w:rsidR="00F42E38">
        <w:rPr>
          <w:rStyle w:val="hps"/>
          <w:lang w:eastAsia="zh-CN"/>
        </w:rPr>
        <w:t xml:space="preserve"> and other aspects. So far, the blockchain framework applicable to the field of encrypted digital currency has been mature, but the application of blockchain for participatory sensing is still in exploration.</w:t>
      </w:r>
    </w:p>
    <w:p w:rsidR="00082CB9" w:rsidRDefault="00BB2B9C" w:rsidP="00CE57AF">
      <w:pPr>
        <w:pStyle w:val="Text"/>
        <w:spacing w:line="240" w:lineRule="auto"/>
        <w:ind w:firstLine="142"/>
        <w:rPr>
          <w:rStyle w:val="hps"/>
          <w:lang w:eastAsia="zh-CN"/>
        </w:rPr>
      </w:pPr>
      <w:r>
        <w:rPr>
          <w:rStyle w:val="hps"/>
          <w:lang w:eastAsia="zh-CN"/>
        </w:rPr>
        <w:t>In view of the two above factors, this paper propose</w:t>
      </w:r>
      <w:r w:rsidR="00801A83">
        <w:rPr>
          <w:rStyle w:val="hps"/>
          <w:lang w:eastAsia="zh-CN"/>
        </w:rPr>
        <w:t>s</w:t>
      </w:r>
      <w:r>
        <w:rPr>
          <w:rStyle w:val="hps"/>
          <w:lang w:eastAsia="zh-CN"/>
        </w:rPr>
        <w:t xml:space="preserve"> a </w:t>
      </w:r>
      <w:r w:rsidR="00BA0B41">
        <w:rPr>
          <w:rStyle w:val="hps"/>
          <w:lang w:eastAsia="zh-CN"/>
        </w:rPr>
        <w:t>crowdsensing working model</w:t>
      </w:r>
      <w:r>
        <w:rPr>
          <w:rStyle w:val="hps"/>
          <w:lang w:eastAsia="zh-CN"/>
        </w:rPr>
        <w:t xml:space="preserve"> </w:t>
      </w:r>
      <w:r w:rsidR="00801A83">
        <w:rPr>
          <w:rStyle w:val="hps"/>
          <w:rFonts w:hint="eastAsia"/>
          <w:lang w:eastAsia="zh-CN"/>
        </w:rPr>
        <w:t>using</w:t>
      </w:r>
      <w:r w:rsidR="00801A83">
        <w:rPr>
          <w:rStyle w:val="hps"/>
          <w:lang w:eastAsia="zh-CN"/>
        </w:rPr>
        <w:t xml:space="preserve"> </w:t>
      </w:r>
      <w:r>
        <w:rPr>
          <w:rStyle w:val="hps"/>
          <w:lang w:eastAsia="zh-CN"/>
        </w:rPr>
        <w:t xml:space="preserve">two </w:t>
      </w:r>
      <w:r w:rsidR="00CE57AF">
        <w:rPr>
          <w:rStyle w:val="hps"/>
          <w:lang w:eastAsia="zh-CN"/>
        </w:rPr>
        <w:t xml:space="preserve">data quality </w:t>
      </w:r>
      <w:r>
        <w:rPr>
          <w:rStyle w:val="hps"/>
          <w:lang w:eastAsia="zh-CN"/>
        </w:rPr>
        <w:t xml:space="preserve">constraint processes. The first process is based on pre-judgement and the second is based on truth discovery. </w:t>
      </w:r>
      <w:r w:rsidR="004C3B5B">
        <w:rPr>
          <w:rStyle w:val="hps"/>
          <w:lang w:eastAsia="zh-CN"/>
        </w:rPr>
        <w:t xml:space="preserve">By </w:t>
      </w:r>
      <w:r w:rsidR="00896D6C">
        <w:rPr>
          <w:rStyle w:val="hps"/>
          <w:lang w:eastAsia="zh-CN"/>
        </w:rPr>
        <w:t xml:space="preserve">these </w:t>
      </w:r>
      <w:r w:rsidR="004C3B5B">
        <w:rPr>
          <w:rStyle w:val="hps"/>
          <w:lang w:eastAsia="zh-CN"/>
        </w:rPr>
        <w:t>two data quality constraint processes, the pro</w:t>
      </w:r>
      <w:r w:rsidR="00CE57AF">
        <w:rPr>
          <w:rStyle w:val="hps"/>
          <w:lang w:eastAsia="zh-CN"/>
        </w:rPr>
        <w:t>b</w:t>
      </w:r>
      <w:r w:rsidR="004C3B5B">
        <w:rPr>
          <w:rStyle w:val="hps"/>
          <w:lang w:eastAsia="zh-CN"/>
        </w:rPr>
        <w:t xml:space="preserve">ability of </w:t>
      </w:r>
      <w:r w:rsidR="00CE57AF">
        <w:rPr>
          <w:rStyle w:val="hps"/>
          <w:lang w:eastAsia="zh-CN"/>
        </w:rPr>
        <w:t>gathering high quality data is increased while the whole cost decreases.</w:t>
      </w:r>
      <w:r w:rsidR="004C3B5B">
        <w:rPr>
          <w:rStyle w:val="hps"/>
          <w:lang w:eastAsia="zh-CN"/>
        </w:rPr>
        <w:t xml:space="preserve"> </w:t>
      </w:r>
      <w:r>
        <w:rPr>
          <w:rStyle w:val="hps"/>
          <w:lang w:eastAsia="zh-CN"/>
        </w:rPr>
        <w:t>Furthermore,</w:t>
      </w:r>
      <w:r w:rsidR="004C3B5B">
        <w:rPr>
          <w:rStyle w:val="hps"/>
          <w:lang w:eastAsia="zh-CN"/>
        </w:rPr>
        <w:t xml:space="preserve"> </w:t>
      </w:r>
      <w:r w:rsidR="004858DB">
        <w:rPr>
          <w:rStyle w:val="hps"/>
          <w:lang w:eastAsia="zh-CN"/>
        </w:rPr>
        <w:t xml:space="preserve">blockchain is introduced </w:t>
      </w:r>
      <w:r w:rsidR="00BA0B41">
        <w:rPr>
          <w:rStyle w:val="hps"/>
          <w:lang w:eastAsia="zh-CN"/>
        </w:rPr>
        <w:t>to</w:t>
      </w:r>
      <w:r w:rsidR="004858DB">
        <w:rPr>
          <w:rStyle w:val="hps"/>
          <w:lang w:eastAsia="zh-CN"/>
        </w:rPr>
        <w:t xml:space="preserve"> th</w:t>
      </w:r>
      <w:r w:rsidR="00BA0B41">
        <w:rPr>
          <w:rStyle w:val="hps"/>
          <w:lang w:eastAsia="zh-CN"/>
        </w:rPr>
        <w:t>e</w:t>
      </w:r>
      <w:r w:rsidR="004C3B5B">
        <w:rPr>
          <w:rStyle w:val="hps"/>
          <w:lang w:eastAsia="zh-CN"/>
        </w:rPr>
        <w:t xml:space="preserve"> </w:t>
      </w:r>
      <w:r w:rsidR="00BA0B41">
        <w:rPr>
          <w:rStyle w:val="hps"/>
          <w:lang w:eastAsia="zh-CN"/>
        </w:rPr>
        <w:t xml:space="preserve">crowdsensing model to </w:t>
      </w:r>
      <w:r w:rsidR="00CE57AF">
        <w:rPr>
          <w:rStyle w:val="hps"/>
          <w:lang w:eastAsia="zh-CN"/>
        </w:rPr>
        <w:t>deal with the lack of trusted third parties</w:t>
      </w:r>
      <w:r w:rsidR="004858DB">
        <w:rPr>
          <w:rStyle w:val="hps"/>
          <w:lang w:eastAsia="zh-CN"/>
        </w:rPr>
        <w:t>. Considering the actual calculation power of nodes in real networks, this paper propose</w:t>
      </w:r>
      <w:r w:rsidR="00801A83">
        <w:rPr>
          <w:rStyle w:val="hps"/>
          <w:lang w:eastAsia="zh-CN"/>
        </w:rPr>
        <w:t>s</w:t>
      </w:r>
      <w:r w:rsidR="004858DB">
        <w:rPr>
          <w:rStyle w:val="hps"/>
          <w:lang w:eastAsia="zh-CN"/>
        </w:rPr>
        <w:t xml:space="preserve"> </w:t>
      </w:r>
      <w:r>
        <w:rPr>
          <w:rStyle w:val="hps"/>
          <w:lang w:eastAsia="zh-CN"/>
        </w:rPr>
        <w:t>a lightweight consensus mechanism DPOR based on reputation instead of mining. In addition</w:t>
      </w:r>
      <w:r w:rsidR="00CE57AF">
        <w:rPr>
          <w:rStyle w:val="hps"/>
          <w:lang w:eastAsia="zh-CN"/>
        </w:rPr>
        <w:t xml:space="preserve">, </w:t>
      </w:r>
      <w:r w:rsidR="005E5BFE">
        <w:rPr>
          <w:rStyle w:val="hps"/>
          <w:lang w:eastAsia="zh-CN"/>
        </w:rPr>
        <w:t>two consensuses are added</w:t>
      </w:r>
      <w:r w:rsidR="00CE57AF">
        <w:rPr>
          <w:rStyle w:val="hps"/>
          <w:lang w:eastAsia="zh-CN"/>
        </w:rPr>
        <w:t xml:space="preserve"> to prevent task data from illegal modification.</w:t>
      </w:r>
      <w:r w:rsidR="005E5BFE">
        <w:rPr>
          <w:rStyle w:val="hps"/>
          <w:lang w:eastAsia="zh-CN"/>
        </w:rPr>
        <w:t xml:space="preserve"> Therefore, this paper </w:t>
      </w:r>
    </w:p>
    <w:p w:rsidR="00947BF7" w:rsidRDefault="00947BF7" w:rsidP="00947BF7">
      <w:pPr>
        <w:pStyle w:val="2"/>
        <w:rPr>
          <w:rFonts w:hint="eastAsia"/>
          <w:lang w:eastAsia="zh-CN"/>
        </w:rPr>
      </w:pPr>
      <w:r w:rsidRPr="00E679C5">
        <w:t>Summary of key contributions</w:t>
      </w:r>
    </w:p>
    <w:p w:rsidR="00947BF7" w:rsidRDefault="00947BF7" w:rsidP="00753736">
      <w:pPr>
        <w:pStyle w:val="Text"/>
        <w:spacing w:line="240" w:lineRule="auto"/>
        <w:ind w:firstLine="142"/>
        <w:rPr>
          <w:lang w:eastAsia="zh-CN"/>
        </w:rPr>
      </w:pPr>
      <w:r>
        <w:rPr>
          <w:rFonts w:hint="eastAsia"/>
          <w:lang w:eastAsia="zh-CN"/>
        </w:rPr>
        <w:t>T</w:t>
      </w:r>
      <w:r>
        <w:rPr>
          <w:lang w:eastAsia="zh-CN"/>
        </w:rPr>
        <w:t xml:space="preserve">he focus of this work is to deal with the </w:t>
      </w:r>
      <w:proofErr w:type="gramStart"/>
      <w:r>
        <w:rPr>
          <w:lang w:eastAsia="zh-CN"/>
        </w:rPr>
        <w:t>aforementioned problems</w:t>
      </w:r>
      <w:proofErr w:type="gramEnd"/>
      <w:r>
        <w:rPr>
          <w:lang w:eastAsia="zh-CN"/>
        </w:rPr>
        <w:t xml:space="preserve"> by designing a data quality constrain mechanism based on two consensuses of the blockchain.</w:t>
      </w:r>
    </w:p>
    <w:p w:rsidR="00346DD3" w:rsidRDefault="00947BF7" w:rsidP="00753736">
      <w:pPr>
        <w:pStyle w:val="Text"/>
        <w:spacing w:line="240" w:lineRule="auto"/>
        <w:ind w:firstLine="142"/>
        <w:rPr>
          <w:rStyle w:val="hps"/>
          <w:lang w:eastAsia="zh-CN"/>
        </w:rPr>
      </w:pPr>
      <w:r w:rsidRPr="00E679C5">
        <w:rPr>
          <w:rFonts w:hint="eastAsia"/>
          <w:lang w:eastAsia="zh-CN"/>
        </w:rPr>
        <w:t>The main contributions of the paper are as follows.</w:t>
      </w:r>
    </w:p>
    <w:p w:rsidR="00365EC3" w:rsidRPr="00365EC3" w:rsidRDefault="00365EC3" w:rsidP="00365EC3">
      <w:pPr>
        <w:pStyle w:val="ad"/>
        <w:numPr>
          <w:ilvl w:val="0"/>
          <w:numId w:val="26"/>
        </w:numPr>
        <w:ind w:firstLineChars="0"/>
        <w:rPr>
          <w:rFonts w:ascii="Times New Roman" w:hAnsi="Times New Roman"/>
          <w:color w:val="000000"/>
          <w:sz w:val="20"/>
          <w:szCs w:val="20"/>
          <w:u w:color="000000"/>
          <w:bdr w:val="nil"/>
        </w:rPr>
      </w:pPr>
      <w:r>
        <w:rPr>
          <w:rFonts w:ascii="Times New Roman" w:hAnsi="Times New Roman"/>
          <w:color w:val="000000"/>
          <w:sz w:val="20"/>
          <w:szCs w:val="20"/>
          <w:u w:color="000000"/>
          <w:bdr w:val="nil"/>
        </w:rPr>
        <w:t xml:space="preserve">    </w:t>
      </w:r>
      <w:r w:rsidRPr="00365EC3">
        <w:rPr>
          <w:rFonts w:ascii="Times New Roman" w:hAnsi="Times New Roman"/>
          <w:color w:val="000000"/>
          <w:sz w:val="20"/>
          <w:szCs w:val="20"/>
          <w:u w:color="000000"/>
          <w:bdr w:val="nil"/>
        </w:rPr>
        <w:t>T</w:t>
      </w:r>
      <w:r w:rsidR="00A60300" w:rsidRPr="00365EC3">
        <w:rPr>
          <w:rFonts w:ascii="Times New Roman" w:hAnsi="Times New Roman"/>
          <w:color w:val="000000"/>
          <w:sz w:val="20"/>
          <w:szCs w:val="20"/>
          <w:u w:color="000000"/>
          <w:bdr w:val="nil"/>
        </w:rPr>
        <w:t xml:space="preserve">his article </w:t>
      </w:r>
      <w:r w:rsidR="00CE57AF">
        <w:rPr>
          <w:rFonts w:ascii="Times New Roman" w:hAnsi="Times New Roman"/>
          <w:color w:val="000000"/>
          <w:sz w:val="20"/>
          <w:szCs w:val="20"/>
          <w:u w:color="000000"/>
          <w:bdr w:val="nil"/>
        </w:rPr>
        <w:t>constructs a crowdsensing task model based on the bl</w:t>
      </w:r>
      <w:r w:rsidR="00774402">
        <w:rPr>
          <w:rFonts w:ascii="Times New Roman" w:hAnsi="Times New Roman"/>
          <w:color w:val="000000"/>
          <w:sz w:val="20"/>
          <w:szCs w:val="20"/>
          <w:u w:color="000000"/>
          <w:bdr w:val="nil"/>
        </w:rPr>
        <w:t>oc</w:t>
      </w:r>
      <w:r w:rsidR="00CE57AF">
        <w:rPr>
          <w:rFonts w:ascii="Times New Roman" w:hAnsi="Times New Roman"/>
          <w:color w:val="000000"/>
          <w:sz w:val="20"/>
          <w:szCs w:val="20"/>
          <w:u w:color="000000"/>
          <w:bdr w:val="nil"/>
        </w:rPr>
        <w:t>kchain</w:t>
      </w:r>
      <w:r w:rsidR="00A60300" w:rsidRPr="00365EC3">
        <w:rPr>
          <w:rFonts w:ascii="Times New Roman" w:hAnsi="Times New Roman"/>
          <w:color w:val="000000"/>
          <w:sz w:val="20"/>
          <w:szCs w:val="20"/>
          <w:u w:color="000000"/>
          <w:bdr w:val="nil"/>
        </w:rPr>
        <w:t xml:space="preserve">. </w:t>
      </w:r>
      <w:r w:rsidR="00800EDE">
        <w:rPr>
          <w:rFonts w:ascii="Times New Roman" w:hAnsi="Times New Roman"/>
          <w:color w:val="000000"/>
          <w:sz w:val="20"/>
          <w:szCs w:val="20"/>
          <w:u w:color="000000"/>
          <w:bdr w:val="nil"/>
        </w:rPr>
        <w:t xml:space="preserve">Decentralized trust can be implemented in this new model. </w:t>
      </w:r>
      <w:r w:rsidR="00A60300" w:rsidRPr="00365EC3">
        <w:rPr>
          <w:rFonts w:ascii="Times New Roman" w:hAnsi="Times New Roman"/>
          <w:color w:val="000000"/>
          <w:sz w:val="20"/>
          <w:szCs w:val="20"/>
          <w:u w:color="000000"/>
          <w:bdr w:val="nil"/>
        </w:rPr>
        <w:t>Compared with</w:t>
      </w:r>
      <w:r w:rsidR="009B30B7" w:rsidRPr="00365EC3">
        <w:rPr>
          <w:rFonts w:ascii="Times New Roman" w:hAnsi="Times New Roman"/>
          <w:color w:val="000000"/>
          <w:sz w:val="20"/>
          <w:szCs w:val="20"/>
          <w:u w:color="000000"/>
          <w:bdr w:val="nil"/>
        </w:rPr>
        <w:t xml:space="preserve"> the traditional </w:t>
      </w:r>
      <w:r w:rsidR="00F17563" w:rsidRPr="00365EC3">
        <w:rPr>
          <w:rFonts w:ascii="Times New Roman" w:hAnsi="Times New Roman"/>
          <w:color w:val="000000"/>
          <w:sz w:val="20"/>
          <w:szCs w:val="20"/>
          <w:u w:color="000000"/>
          <w:bdr w:val="nil"/>
        </w:rPr>
        <w:t>crowdsourcing model</w:t>
      </w:r>
      <w:r w:rsidR="00162309" w:rsidRPr="00365EC3">
        <w:rPr>
          <w:rFonts w:ascii="Times New Roman" w:hAnsi="Times New Roman"/>
          <w:color w:val="000000"/>
          <w:sz w:val="20"/>
          <w:szCs w:val="20"/>
          <w:u w:color="000000"/>
          <w:bdr w:val="nil"/>
        </w:rPr>
        <w:t>,</w:t>
      </w:r>
      <w:r w:rsidRPr="00365EC3">
        <w:rPr>
          <w:rFonts w:ascii="Times New Roman" w:hAnsi="Times New Roman"/>
          <w:color w:val="000000"/>
          <w:sz w:val="20"/>
          <w:szCs w:val="20"/>
          <w:u w:color="000000"/>
          <w:bdr w:val="nil"/>
        </w:rPr>
        <w:t xml:space="preserve"> </w:t>
      </w:r>
      <w:r w:rsidR="00800EDE">
        <w:rPr>
          <w:rFonts w:ascii="Times New Roman" w:hAnsi="Times New Roman"/>
          <w:color w:val="000000"/>
          <w:sz w:val="20"/>
          <w:szCs w:val="20"/>
          <w:u w:color="000000"/>
          <w:bdr w:val="nil"/>
        </w:rPr>
        <w:t xml:space="preserve">the data quality problems caused by </w:t>
      </w:r>
      <w:r w:rsidR="002B1154">
        <w:rPr>
          <w:rFonts w:ascii="Times New Roman" w:hAnsi="Times New Roman" w:hint="eastAsia"/>
          <w:color w:val="000000"/>
          <w:sz w:val="20"/>
          <w:szCs w:val="20"/>
          <w:u w:color="000000"/>
          <w:bdr w:val="nil"/>
        </w:rPr>
        <w:t>th</w:t>
      </w:r>
      <w:r w:rsidR="002B1154">
        <w:rPr>
          <w:rFonts w:ascii="Times New Roman" w:hAnsi="Times New Roman"/>
          <w:color w:val="000000"/>
          <w:sz w:val="20"/>
          <w:szCs w:val="20"/>
          <w:u w:color="000000"/>
          <w:bdr w:val="nil"/>
        </w:rPr>
        <w:t xml:space="preserve">e </w:t>
      </w:r>
      <w:r w:rsidR="00800EDE">
        <w:rPr>
          <w:rFonts w:ascii="Times New Roman" w:hAnsi="Times New Roman"/>
          <w:color w:val="000000"/>
          <w:sz w:val="20"/>
          <w:szCs w:val="20"/>
          <w:u w:color="000000"/>
          <w:bdr w:val="nil"/>
        </w:rPr>
        <w:t xml:space="preserve">lack of trusted third parties can </w:t>
      </w:r>
      <w:r w:rsidR="00800EDE">
        <w:rPr>
          <w:rFonts w:ascii="Times New Roman" w:hAnsi="Times New Roman"/>
          <w:color w:val="000000"/>
          <w:sz w:val="20"/>
          <w:szCs w:val="20"/>
          <w:u w:color="000000"/>
          <w:bdr w:val="nil"/>
        </w:rPr>
        <w:lastRenderedPageBreak/>
        <w:t>be solved.</w:t>
      </w:r>
      <w:r w:rsidRPr="00365EC3">
        <w:rPr>
          <w:rFonts w:ascii="Times New Roman" w:hAnsi="Times New Roman"/>
          <w:color w:val="000000"/>
          <w:sz w:val="20"/>
          <w:szCs w:val="20"/>
          <w:u w:color="000000"/>
          <w:bdr w:val="nil"/>
        </w:rPr>
        <w:t xml:space="preserve"> Any one in the blockchain can check the transaction </w:t>
      </w:r>
      <w:r w:rsidR="00657982">
        <w:rPr>
          <w:rFonts w:ascii="Times New Roman" w:hAnsi="Times New Roman"/>
          <w:color w:val="000000"/>
          <w:sz w:val="20"/>
          <w:szCs w:val="20"/>
          <w:u w:color="000000"/>
          <w:bdr w:val="nil"/>
        </w:rPr>
        <w:t>history</w:t>
      </w:r>
      <w:r w:rsidRPr="00365EC3">
        <w:rPr>
          <w:rFonts w:ascii="Times New Roman" w:hAnsi="Times New Roman"/>
          <w:color w:val="000000"/>
          <w:sz w:val="20"/>
          <w:szCs w:val="20"/>
          <w:u w:color="000000"/>
          <w:bdr w:val="nil"/>
        </w:rPr>
        <w:t xml:space="preserve"> while there exists no single user that can change it.</w:t>
      </w:r>
    </w:p>
    <w:p w:rsidR="00800EDE" w:rsidRDefault="00365EC3" w:rsidP="00C534B2">
      <w:pPr>
        <w:pStyle w:val="ad"/>
        <w:numPr>
          <w:ilvl w:val="0"/>
          <w:numId w:val="26"/>
        </w:numPr>
        <w:ind w:firstLineChars="0"/>
        <w:rPr>
          <w:rFonts w:ascii="Times New Roman" w:hAnsi="Times New Roman"/>
          <w:color w:val="000000"/>
          <w:sz w:val="20"/>
          <w:szCs w:val="20"/>
          <w:u w:color="000000"/>
          <w:bdr w:val="nil"/>
        </w:rPr>
      </w:pPr>
      <w:r w:rsidRPr="00C534B2">
        <w:rPr>
          <w:rFonts w:ascii="Times New Roman" w:hAnsi="Times New Roman"/>
          <w:color w:val="000000"/>
          <w:sz w:val="20"/>
          <w:szCs w:val="20"/>
          <w:u w:color="000000"/>
          <w:bdr w:val="nil"/>
        </w:rPr>
        <w:t xml:space="preserve"> </w:t>
      </w:r>
      <w:r w:rsidR="00C534B2">
        <w:rPr>
          <w:rFonts w:ascii="Times New Roman" w:hAnsi="Times New Roman"/>
          <w:color w:val="000000"/>
          <w:sz w:val="20"/>
          <w:szCs w:val="20"/>
          <w:u w:color="000000"/>
          <w:bdr w:val="nil"/>
        </w:rPr>
        <w:t xml:space="preserve">   </w:t>
      </w:r>
      <w:r w:rsidR="00503454">
        <w:rPr>
          <w:rFonts w:ascii="Times New Roman" w:hAnsi="Times New Roman"/>
          <w:color w:val="000000"/>
          <w:sz w:val="20"/>
          <w:szCs w:val="20"/>
          <w:u w:color="000000"/>
          <w:bdr w:val="nil"/>
        </w:rPr>
        <w:t xml:space="preserve">Considering the limited </w:t>
      </w:r>
      <w:r w:rsidR="00D56DF6">
        <w:rPr>
          <w:rFonts w:ascii="Times New Roman" w:hAnsi="Times New Roman"/>
          <w:color w:val="000000"/>
          <w:sz w:val="20"/>
          <w:szCs w:val="20"/>
          <w:u w:color="000000"/>
          <w:bdr w:val="nil"/>
        </w:rPr>
        <w:t xml:space="preserve">computing </w:t>
      </w:r>
      <w:proofErr w:type="gramStart"/>
      <w:r w:rsidR="00D56DF6">
        <w:rPr>
          <w:rFonts w:ascii="Times New Roman" w:hAnsi="Times New Roman"/>
          <w:color w:val="000000"/>
          <w:sz w:val="20"/>
          <w:szCs w:val="20"/>
          <w:u w:color="000000"/>
          <w:bdr w:val="nil"/>
        </w:rPr>
        <w:t>power in reality</w:t>
      </w:r>
      <w:r w:rsidR="00F82360">
        <w:rPr>
          <w:rFonts w:ascii="Times New Roman" w:hAnsi="Times New Roman"/>
          <w:color w:val="000000"/>
          <w:sz w:val="20"/>
          <w:szCs w:val="20"/>
          <w:u w:color="000000"/>
          <w:bdr w:val="nil"/>
        </w:rPr>
        <w:t>,</w:t>
      </w:r>
      <w:r w:rsidR="00D56DF6">
        <w:rPr>
          <w:rFonts w:ascii="Times New Roman" w:hAnsi="Times New Roman"/>
          <w:color w:val="000000"/>
          <w:sz w:val="20"/>
          <w:szCs w:val="20"/>
          <w:u w:color="000000"/>
          <w:bdr w:val="nil"/>
        </w:rPr>
        <w:t xml:space="preserve"> </w:t>
      </w:r>
      <w:r w:rsidR="00503454">
        <w:rPr>
          <w:rFonts w:ascii="Times New Roman" w:hAnsi="Times New Roman"/>
          <w:color w:val="000000"/>
          <w:sz w:val="20"/>
          <w:szCs w:val="20"/>
          <w:u w:color="000000"/>
          <w:bdr w:val="nil"/>
        </w:rPr>
        <w:t>a</w:t>
      </w:r>
      <w:proofErr w:type="gramEnd"/>
      <w:r w:rsidR="00800EDE" w:rsidRPr="00C534B2">
        <w:rPr>
          <w:rFonts w:ascii="Times New Roman" w:hAnsi="Times New Roman"/>
          <w:color w:val="000000"/>
          <w:sz w:val="20"/>
          <w:szCs w:val="20"/>
          <w:u w:color="000000"/>
          <w:bdr w:val="nil"/>
        </w:rPr>
        <w:t xml:space="preserve"> </w:t>
      </w:r>
      <w:r w:rsidR="00800EDE">
        <w:rPr>
          <w:rFonts w:ascii="Times New Roman" w:hAnsi="Times New Roman"/>
          <w:color w:val="000000"/>
          <w:sz w:val="20"/>
          <w:szCs w:val="20"/>
          <w:u w:color="000000"/>
          <w:bdr w:val="nil"/>
        </w:rPr>
        <w:t xml:space="preserve">lightweight </w:t>
      </w:r>
      <w:r w:rsidR="00800EDE" w:rsidRPr="00C534B2">
        <w:rPr>
          <w:rFonts w:ascii="Times New Roman" w:hAnsi="Times New Roman"/>
          <w:color w:val="000000"/>
          <w:sz w:val="20"/>
          <w:szCs w:val="20"/>
          <w:u w:color="000000"/>
          <w:bdr w:val="nil"/>
        </w:rPr>
        <w:t>consensus mechanism DPOR based on reputation is proposed</w:t>
      </w:r>
      <w:r w:rsidR="00503454">
        <w:rPr>
          <w:rFonts w:ascii="Times New Roman" w:hAnsi="Times New Roman"/>
          <w:color w:val="000000"/>
          <w:sz w:val="20"/>
          <w:szCs w:val="20"/>
          <w:u w:color="000000"/>
          <w:bdr w:val="nil"/>
        </w:rPr>
        <w:t xml:space="preserve"> </w:t>
      </w:r>
      <w:r w:rsidR="00F82360">
        <w:rPr>
          <w:rFonts w:ascii="Times New Roman" w:hAnsi="Times New Roman"/>
          <w:color w:val="000000"/>
          <w:sz w:val="20"/>
          <w:szCs w:val="20"/>
          <w:u w:color="000000"/>
          <w:bdr w:val="nil"/>
        </w:rPr>
        <w:t>i</w:t>
      </w:r>
      <w:r w:rsidR="00800EDE" w:rsidRPr="00C534B2">
        <w:rPr>
          <w:rFonts w:ascii="Times New Roman" w:hAnsi="Times New Roman"/>
          <w:color w:val="000000"/>
          <w:sz w:val="20"/>
          <w:szCs w:val="20"/>
          <w:u w:color="000000"/>
          <w:bdr w:val="nil"/>
        </w:rPr>
        <w:t xml:space="preserve">nstead of the conventional consensus mechanism </w:t>
      </w:r>
      <w:r w:rsidR="00503454" w:rsidRPr="00C534B2">
        <w:rPr>
          <w:rFonts w:ascii="Times New Roman" w:hAnsi="Times New Roman"/>
          <w:color w:val="000000"/>
          <w:sz w:val="20"/>
          <w:szCs w:val="20"/>
          <w:u w:color="000000"/>
          <w:bdr w:val="nil"/>
        </w:rPr>
        <w:t>Mining</w:t>
      </w:r>
      <w:r w:rsidR="00800EDE" w:rsidRPr="00C534B2">
        <w:rPr>
          <w:rFonts w:ascii="Times New Roman" w:hAnsi="Times New Roman"/>
          <w:color w:val="000000"/>
          <w:sz w:val="20"/>
          <w:szCs w:val="20"/>
          <w:u w:color="000000"/>
          <w:bdr w:val="nil"/>
        </w:rPr>
        <w:t>.</w:t>
      </w:r>
      <w:r w:rsidR="00F82360">
        <w:rPr>
          <w:rFonts w:ascii="Times New Roman" w:hAnsi="Times New Roman"/>
          <w:color w:val="000000"/>
          <w:sz w:val="20"/>
          <w:szCs w:val="20"/>
          <w:u w:color="000000"/>
          <w:bdr w:val="nil"/>
        </w:rPr>
        <w:t xml:space="preserve"> In addition, a method based on two consensuses is proposed to constrain the task data quality.</w:t>
      </w:r>
      <w:r w:rsidR="00E21A3E" w:rsidRPr="00E21A3E">
        <w:rPr>
          <w:rFonts w:ascii="Times New Roman" w:hAnsi="Times New Roman"/>
          <w:color w:val="000000"/>
          <w:sz w:val="20"/>
          <w:szCs w:val="20"/>
          <w:u w:color="000000"/>
          <w:bdr w:val="nil"/>
        </w:rPr>
        <w:t xml:space="preserve"> </w:t>
      </w:r>
      <w:r w:rsidR="00E21A3E" w:rsidRPr="00811CD0">
        <w:rPr>
          <w:rFonts w:ascii="Times New Roman" w:hAnsi="Times New Roman"/>
          <w:color w:val="000000"/>
          <w:sz w:val="20"/>
          <w:szCs w:val="20"/>
          <w:u w:color="000000"/>
          <w:bdr w:val="nil"/>
        </w:rPr>
        <w:t>The first consensus can keep the hash data of each task in case that the task distributor pays unfairly or refuses to pay once it gets all task data. The second consensus saves the complete transaction information which ensures the irreversibility and undeniableness of the blockchain.</w:t>
      </w:r>
    </w:p>
    <w:p w:rsidR="00811CD0" w:rsidRPr="00947BF7" w:rsidRDefault="00D91451" w:rsidP="00947BF7">
      <w:pPr>
        <w:pStyle w:val="ad"/>
        <w:numPr>
          <w:ilvl w:val="0"/>
          <w:numId w:val="26"/>
        </w:numPr>
        <w:ind w:left="441" w:hangingChars="210" w:hanging="441"/>
      </w:pPr>
      <w:r>
        <w:rPr>
          <w:rStyle w:val="hps"/>
        </w:rPr>
        <w:t xml:space="preserve"> </w:t>
      </w:r>
      <w:r w:rsidR="00947BF7">
        <w:rPr>
          <w:rStyle w:val="hps"/>
        </w:rPr>
        <w:t xml:space="preserve">   </w:t>
      </w:r>
      <w:r w:rsidR="00D54BD6" w:rsidRPr="00947BF7">
        <w:rPr>
          <w:rFonts w:ascii="Times New Roman" w:hAnsi="Times New Roman"/>
          <w:color w:val="000000"/>
          <w:sz w:val="20"/>
          <w:szCs w:val="20"/>
          <w:u w:color="000000"/>
          <w:bdr w:val="nil"/>
        </w:rPr>
        <w:t>Combining the advantages of both pre-judgment</w:t>
      </w:r>
      <w:r w:rsidR="00CE57AF">
        <w:rPr>
          <w:rFonts w:ascii="Times New Roman" w:hAnsi="Times New Roman"/>
          <w:color w:val="000000"/>
          <w:sz w:val="20"/>
          <w:szCs w:val="20"/>
          <w:u w:color="000000"/>
          <w:bdr w:val="nil"/>
        </w:rPr>
        <w:t xml:space="preserve"> </w:t>
      </w:r>
      <w:r w:rsidR="00D54BD6" w:rsidRPr="00947BF7">
        <w:rPr>
          <w:rFonts w:ascii="Times New Roman" w:hAnsi="Times New Roman"/>
          <w:color w:val="000000"/>
          <w:sz w:val="20"/>
          <w:szCs w:val="20"/>
          <w:u w:color="000000"/>
          <w:bdr w:val="nil"/>
        </w:rPr>
        <w:t>and incentive</w:t>
      </w:r>
      <w:r w:rsidR="00CE57AF">
        <w:rPr>
          <w:rFonts w:ascii="Times New Roman" w:hAnsi="Times New Roman"/>
          <w:color w:val="000000"/>
          <w:sz w:val="20"/>
          <w:szCs w:val="20"/>
          <w:u w:color="000000"/>
          <w:bdr w:val="nil"/>
        </w:rPr>
        <w:t xml:space="preserve"> methods</w:t>
      </w:r>
      <w:r w:rsidR="00D54BD6" w:rsidRPr="00947BF7">
        <w:rPr>
          <w:rFonts w:ascii="Times New Roman" w:hAnsi="Times New Roman"/>
          <w:color w:val="000000"/>
          <w:sz w:val="20"/>
          <w:szCs w:val="20"/>
          <w:u w:color="000000"/>
          <w:bdr w:val="nil"/>
        </w:rPr>
        <w:t>, this paper propose</w:t>
      </w:r>
      <w:r w:rsidR="00947BF7" w:rsidRPr="00947BF7">
        <w:rPr>
          <w:rFonts w:ascii="Times New Roman" w:hAnsi="Times New Roman"/>
          <w:color w:val="000000"/>
          <w:sz w:val="20"/>
          <w:szCs w:val="20"/>
          <w:u w:color="000000"/>
          <w:bdr w:val="nil"/>
        </w:rPr>
        <w:t>s</w:t>
      </w:r>
      <w:r w:rsidR="00D54BD6" w:rsidRPr="00947BF7">
        <w:rPr>
          <w:rFonts w:ascii="Times New Roman" w:hAnsi="Times New Roman"/>
          <w:color w:val="000000"/>
          <w:sz w:val="20"/>
          <w:szCs w:val="20"/>
          <w:u w:color="000000"/>
          <w:bdr w:val="nil"/>
        </w:rPr>
        <w:t xml:space="preserve"> a data quality constraint method based on two quality con</w:t>
      </w:r>
      <w:r w:rsidR="00947BF7" w:rsidRPr="00947BF7">
        <w:rPr>
          <w:rFonts w:ascii="Times New Roman" w:hAnsi="Times New Roman"/>
          <w:color w:val="000000"/>
          <w:sz w:val="20"/>
          <w:szCs w:val="20"/>
          <w:u w:color="000000"/>
          <w:bdr w:val="nil"/>
        </w:rPr>
        <w:t>straint</w:t>
      </w:r>
      <w:r w:rsidR="00D54BD6" w:rsidRPr="00947BF7">
        <w:rPr>
          <w:rFonts w:ascii="Times New Roman" w:hAnsi="Times New Roman"/>
          <w:color w:val="000000"/>
          <w:sz w:val="20"/>
          <w:szCs w:val="20"/>
          <w:u w:color="000000"/>
          <w:bdr w:val="nil"/>
        </w:rPr>
        <w:t xml:space="preserve"> processes.</w:t>
      </w:r>
      <w:r w:rsidR="00947BF7" w:rsidRPr="00947BF7">
        <w:rPr>
          <w:rFonts w:ascii="Times New Roman" w:hAnsi="Times New Roman"/>
          <w:color w:val="000000"/>
          <w:sz w:val="20"/>
          <w:szCs w:val="20"/>
          <w:u w:color="000000"/>
          <w:bdr w:val="nil"/>
        </w:rPr>
        <w:t xml:space="preserve"> By two quality constrain processes, the waste of computing resources can be avoided and the problem of negative work of workers can be solved.</w:t>
      </w:r>
      <w:r w:rsidR="00947BF7">
        <w:rPr>
          <w:rFonts w:ascii="Times New Roman" w:hAnsi="Times New Roman"/>
          <w:color w:val="000000"/>
          <w:sz w:val="20"/>
          <w:szCs w:val="20"/>
          <w:u w:color="000000"/>
          <w:bdr w:val="nil"/>
        </w:rPr>
        <w:t xml:space="preserve"> In</w:t>
      </w:r>
      <w:r w:rsidR="00811CD0" w:rsidRPr="00947BF7">
        <w:rPr>
          <w:rFonts w:ascii="Times New Roman" w:hAnsi="Times New Roman"/>
          <w:color w:val="000000"/>
          <w:sz w:val="20"/>
          <w:szCs w:val="20"/>
          <w:u w:color="000000"/>
          <w:bdr w:val="nil"/>
        </w:rPr>
        <w:t xml:space="preserve"> </w:t>
      </w:r>
      <w:r w:rsidRPr="00947BF7">
        <w:rPr>
          <w:rFonts w:ascii="Times New Roman" w:hAnsi="Times New Roman"/>
          <w:color w:val="000000"/>
          <w:sz w:val="20"/>
          <w:szCs w:val="20"/>
          <w:u w:color="000000"/>
          <w:bdr w:val="nil"/>
        </w:rPr>
        <w:t>addition, the use of truth discovery improves the cost of collaborative cheating</w:t>
      </w:r>
      <w:r w:rsidR="00BE042C" w:rsidRPr="00947BF7">
        <w:rPr>
          <w:rFonts w:ascii="Times New Roman" w:hAnsi="Times New Roman"/>
          <w:color w:val="000000"/>
          <w:sz w:val="20"/>
          <w:szCs w:val="20"/>
          <w:u w:color="000000"/>
          <w:bdr w:val="nil"/>
        </w:rPr>
        <w:t xml:space="preserve"> and reduces the possibility of collaborative cheating.</w:t>
      </w:r>
    </w:p>
    <w:p w:rsidR="00947BF7" w:rsidRDefault="00947BF7" w:rsidP="00947BF7">
      <w:pPr>
        <w:pStyle w:val="2"/>
        <w:ind w:left="144"/>
        <w:rPr>
          <w:rStyle w:val="hps"/>
          <w:rFonts w:hint="eastAsia"/>
          <w:lang w:eastAsia="zh-CN"/>
        </w:rPr>
      </w:pPr>
      <w:r w:rsidRPr="00E679C5">
        <w:t xml:space="preserve">Paper </w:t>
      </w:r>
      <w:r w:rsidRPr="00E679C5">
        <w:rPr>
          <w:lang w:eastAsia="zh-CN"/>
        </w:rPr>
        <w:t>O</w:t>
      </w:r>
      <w:r w:rsidRPr="00E679C5">
        <w:t>rganization</w:t>
      </w:r>
    </w:p>
    <w:p w:rsidR="00164934" w:rsidRPr="00E9543E" w:rsidRDefault="00B02168" w:rsidP="00E9543E">
      <w:pPr>
        <w:pStyle w:val="Text"/>
        <w:spacing w:line="240" w:lineRule="auto"/>
        <w:ind w:firstLine="142"/>
        <w:rPr>
          <w:rStyle w:val="hps"/>
        </w:rPr>
      </w:pPr>
      <w:r w:rsidRPr="00E9543E">
        <w:rPr>
          <w:rStyle w:val="hps"/>
          <w:lang w:eastAsia="zh-CN"/>
        </w:rPr>
        <w:t xml:space="preserve">The remainder of this </w:t>
      </w:r>
      <w:r w:rsidR="00760411" w:rsidRPr="00E9543E">
        <w:rPr>
          <w:rStyle w:val="hps"/>
          <w:rFonts w:hint="eastAsia"/>
        </w:rPr>
        <w:t>paper</w:t>
      </w:r>
      <w:r w:rsidRPr="00E9543E">
        <w:rPr>
          <w:rStyle w:val="hps"/>
          <w:lang w:eastAsia="zh-CN"/>
        </w:rPr>
        <w:t xml:space="preserve"> is organized as follows. Section II reviews and summarizes existing related studies. Section III introduces the </w:t>
      </w:r>
      <w:r w:rsidR="00E9543E" w:rsidRPr="00E9543E">
        <w:rPr>
          <w:rStyle w:val="hps"/>
        </w:rPr>
        <w:t>crowdsensing working model based on the blockchain</w:t>
      </w:r>
      <w:r w:rsidR="00E9543E">
        <w:rPr>
          <w:rStyle w:val="hps"/>
        </w:rPr>
        <w:t xml:space="preserve"> and describes the whole process</w:t>
      </w:r>
      <w:r w:rsidRPr="00E9543E">
        <w:rPr>
          <w:rStyle w:val="hps"/>
          <w:lang w:eastAsia="zh-CN"/>
        </w:rPr>
        <w:t xml:space="preserve">. Section IV </w:t>
      </w:r>
      <w:r w:rsidR="006E0208" w:rsidRPr="00E9543E">
        <w:rPr>
          <w:rStyle w:val="hps"/>
          <w:lang w:eastAsia="zh-CN"/>
        </w:rPr>
        <w:t xml:space="preserve">provides </w:t>
      </w:r>
      <w:r w:rsidRPr="00E9543E">
        <w:rPr>
          <w:rStyle w:val="hps"/>
          <w:lang w:eastAsia="zh-CN"/>
        </w:rPr>
        <w:t xml:space="preserve">a detailed discussion of </w:t>
      </w:r>
      <w:r w:rsidR="006E0208" w:rsidRPr="00E9543E">
        <w:rPr>
          <w:rStyle w:val="hps"/>
          <w:lang w:eastAsia="zh-CN"/>
        </w:rPr>
        <w:t>the proposed</w:t>
      </w:r>
      <w:r w:rsidR="00E9543E" w:rsidRPr="00E9543E">
        <w:rPr>
          <w:rStyle w:val="hps"/>
          <w:lang w:eastAsia="zh-CN"/>
        </w:rPr>
        <w:t xml:space="preserve"> </w:t>
      </w:r>
      <w:r w:rsidR="00760411" w:rsidRPr="00E9543E">
        <w:rPr>
          <w:rStyle w:val="hps"/>
          <w:rFonts w:hint="eastAsia"/>
        </w:rPr>
        <w:t>mechanism</w:t>
      </w:r>
      <w:r w:rsidR="00E9543E">
        <w:rPr>
          <w:rStyle w:val="hps"/>
        </w:rPr>
        <w:t xml:space="preserve"> and how it </w:t>
      </w:r>
      <w:r w:rsidR="00E9543E" w:rsidRPr="00E9543E">
        <w:rPr>
          <w:rStyle w:val="hps"/>
        </w:rPr>
        <w:t>works to constrain the task data quality</w:t>
      </w:r>
      <w:r w:rsidR="006E0208" w:rsidRPr="00E9543E">
        <w:rPr>
          <w:rStyle w:val="hps"/>
          <w:lang w:eastAsia="zh-CN"/>
        </w:rPr>
        <w:t>, and S</w:t>
      </w:r>
      <w:r w:rsidRPr="00E9543E">
        <w:rPr>
          <w:rStyle w:val="hps"/>
          <w:lang w:eastAsia="zh-CN"/>
        </w:rPr>
        <w:t>ection V</w:t>
      </w:r>
      <w:r w:rsidR="006E0208" w:rsidRPr="00E9543E">
        <w:rPr>
          <w:rStyle w:val="hps"/>
          <w:lang w:eastAsia="zh-CN"/>
        </w:rPr>
        <w:t xml:space="preserve"> evaluates its performance</w:t>
      </w:r>
      <w:r w:rsidR="00705FA2" w:rsidRPr="00E9543E">
        <w:rPr>
          <w:rStyle w:val="hps"/>
          <w:rFonts w:hint="eastAsia"/>
        </w:rPr>
        <w:t>s</w:t>
      </w:r>
      <w:r w:rsidR="006E0208" w:rsidRPr="00E9543E">
        <w:rPr>
          <w:rStyle w:val="hps"/>
          <w:lang w:eastAsia="zh-CN"/>
        </w:rPr>
        <w:t xml:space="preserve"> through </w:t>
      </w:r>
      <w:r w:rsidRPr="00E9543E">
        <w:rPr>
          <w:rStyle w:val="hps"/>
          <w:lang w:eastAsia="zh-CN"/>
        </w:rPr>
        <w:t xml:space="preserve">simulations and experiments. Finally, </w:t>
      </w:r>
      <w:r w:rsidR="006E0208" w:rsidRPr="00E9543E">
        <w:rPr>
          <w:rStyle w:val="hps"/>
          <w:lang w:eastAsia="zh-CN"/>
        </w:rPr>
        <w:t xml:space="preserve">conclusions are drawn in </w:t>
      </w:r>
      <w:r w:rsidRPr="00E9543E">
        <w:rPr>
          <w:rStyle w:val="hps"/>
          <w:lang w:eastAsia="zh-CN"/>
        </w:rPr>
        <w:t>Section VI</w:t>
      </w:r>
      <w:r w:rsidR="00164934" w:rsidRPr="00E9543E">
        <w:rPr>
          <w:rStyle w:val="hps"/>
          <w:lang w:eastAsia="zh-CN"/>
        </w:rPr>
        <w:t>.</w:t>
      </w:r>
    </w:p>
    <w:p w:rsidR="00063C86" w:rsidRPr="00E679C5" w:rsidRDefault="001457D4" w:rsidP="00063C86">
      <w:pPr>
        <w:pStyle w:val="1"/>
      </w:pPr>
      <w:r w:rsidRPr="00E679C5">
        <w:rPr>
          <w:bCs/>
        </w:rPr>
        <w:t xml:space="preserve">RELATED </w:t>
      </w:r>
      <w:r w:rsidR="00647864" w:rsidRPr="00E679C5">
        <w:rPr>
          <w:rFonts w:hint="eastAsia"/>
          <w:bCs/>
          <w:lang w:eastAsia="zh-CN"/>
        </w:rPr>
        <w:t>WORK</w:t>
      </w:r>
    </w:p>
    <w:p w:rsidR="00AF6108" w:rsidRDefault="00E53F89" w:rsidP="00CF1F42">
      <w:pPr>
        <w:ind w:firstLine="204"/>
        <w:jc w:val="both"/>
        <w:rPr>
          <w:color w:val="000000"/>
          <w:szCs w:val="21"/>
          <w:u w:color="000000"/>
          <w:bdr w:val="nil"/>
          <w:lang w:eastAsia="zh-CN"/>
        </w:rPr>
      </w:pPr>
      <w:bookmarkStart w:id="1" w:name="OLE_LINK154"/>
      <w:bookmarkStart w:id="2" w:name="OLE_LINK155"/>
      <w:r>
        <w:rPr>
          <w:color w:val="000000"/>
          <w:szCs w:val="21"/>
          <w:u w:color="000000"/>
          <w:bdr w:val="nil"/>
          <w:lang w:eastAsia="zh-CN"/>
        </w:rPr>
        <w:t>Pre-judgement and incentive are</w:t>
      </w:r>
      <w:r w:rsidR="00C93C2C">
        <w:rPr>
          <w:color w:val="000000"/>
          <w:szCs w:val="21"/>
          <w:u w:color="000000"/>
          <w:bdr w:val="nil"/>
          <w:lang w:eastAsia="zh-CN"/>
        </w:rPr>
        <w:t xml:space="preserve"> t</w:t>
      </w:r>
      <w:r>
        <w:rPr>
          <w:color w:val="000000"/>
          <w:szCs w:val="21"/>
          <w:u w:color="000000"/>
          <w:bdr w:val="nil"/>
          <w:lang w:eastAsia="zh-CN"/>
        </w:rPr>
        <w:t>wo</w:t>
      </w:r>
      <w:r w:rsidR="00C93C2C">
        <w:rPr>
          <w:color w:val="000000"/>
          <w:szCs w:val="21"/>
          <w:u w:color="000000"/>
          <w:bdr w:val="nil"/>
          <w:lang w:eastAsia="zh-CN"/>
        </w:rPr>
        <w:t xml:space="preserve"> categories</w:t>
      </w:r>
      <w:r>
        <w:rPr>
          <w:color w:val="000000"/>
          <w:szCs w:val="21"/>
          <w:u w:color="000000"/>
          <w:bdr w:val="nil"/>
          <w:lang w:eastAsia="zh-CN"/>
        </w:rPr>
        <w:t xml:space="preserve"> of data quality constraint strategies.</w:t>
      </w:r>
      <w:r w:rsidR="00231D59">
        <w:rPr>
          <w:color w:val="000000"/>
          <w:szCs w:val="21"/>
          <w:u w:color="000000"/>
          <w:bdr w:val="nil"/>
          <w:lang w:eastAsia="zh-CN"/>
        </w:rPr>
        <w:t xml:space="preserve"> </w:t>
      </w:r>
      <w:r w:rsidR="00320E66">
        <w:rPr>
          <w:color w:val="000000"/>
          <w:szCs w:val="21"/>
          <w:u w:color="000000"/>
          <w:bdr w:val="nil"/>
          <w:lang w:eastAsia="zh-CN"/>
        </w:rPr>
        <w:t>By selecting participants that are more likely to provide high quality data, t</w:t>
      </w:r>
      <w:r w:rsidR="0014628C">
        <w:rPr>
          <w:color w:val="000000"/>
          <w:szCs w:val="21"/>
          <w:u w:color="000000"/>
          <w:bdr w:val="nil"/>
          <w:lang w:eastAsia="zh-CN"/>
        </w:rPr>
        <w:t xml:space="preserve">he first strategy </w:t>
      </w:r>
      <w:r w:rsidR="00320E66">
        <w:rPr>
          <w:color w:val="000000"/>
          <w:szCs w:val="21"/>
          <w:u w:color="000000"/>
          <w:bdr w:val="nil"/>
          <w:lang w:eastAsia="zh-CN"/>
        </w:rPr>
        <w:t>improves the data quality</w:t>
      </w:r>
      <w:r w:rsidR="0014628C">
        <w:rPr>
          <w:color w:val="000000"/>
          <w:szCs w:val="21"/>
          <w:u w:color="000000"/>
          <w:bdr w:val="nil"/>
          <w:lang w:eastAsia="zh-CN"/>
        </w:rPr>
        <w:t xml:space="preserve"> before the task execution</w:t>
      </w:r>
      <w:r w:rsidR="00320E66">
        <w:rPr>
          <w:color w:val="000000"/>
          <w:szCs w:val="21"/>
          <w:u w:color="000000"/>
          <w:bdr w:val="nil"/>
          <w:lang w:eastAsia="zh-CN"/>
        </w:rPr>
        <w:t xml:space="preserve">. The second strategy </w:t>
      </w:r>
      <w:r w:rsidR="008F300D">
        <w:rPr>
          <w:color w:val="000000"/>
          <w:szCs w:val="21"/>
          <w:u w:color="000000"/>
          <w:bdr w:val="nil"/>
          <w:lang w:eastAsia="zh-CN"/>
        </w:rPr>
        <w:t>is used to evaluate the data quality of participants after the execution of task.</w:t>
      </w:r>
    </w:p>
    <w:p w:rsidR="00FA0E8C" w:rsidRDefault="00DC75EB" w:rsidP="00FA0E8C">
      <w:pPr>
        <w:ind w:firstLine="204"/>
        <w:jc w:val="both"/>
        <w:rPr>
          <w:color w:val="000000"/>
          <w:szCs w:val="21"/>
          <w:u w:color="000000"/>
          <w:bdr w:val="nil"/>
          <w:lang w:eastAsia="zh-CN"/>
        </w:rPr>
      </w:pPr>
      <w:r>
        <w:rPr>
          <w:color w:val="000000"/>
          <w:szCs w:val="21"/>
          <w:u w:color="000000"/>
          <w:bdr w:val="nil"/>
          <w:lang w:eastAsia="zh-CN"/>
        </w:rPr>
        <w:t xml:space="preserve">To select efficient and high-quality worker sets has become a general method to constrain the data quality in crowdsensing networks. </w:t>
      </w:r>
      <w:r w:rsidR="00766DFC">
        <w:rPr>
          <w:rFonts w:hint="eastAsia"/>
          <w:color w:val="000000"/>
          <w:szCs w:val="21"/>
          <w:u w:color="000000"/>
          <w:bdr w:val="nil"/>
          <w:lang w:eastAsia="zh-CN"/>
        </w:rPr>
        <w:t>P</w:t>
      </w:r>
      <w:r w:rsidR="00766DFC">
        <w:rPr>
          <w:color w:val="000000"/>
          <w:szCs w:val="21"/>
          <w:u w:color="000000"/>
          <w:bdr w:val="nil"/>
          <w:lang w:eastAsia="zh-CN"/>
        </w:rPr>
        <w:t>re-judgement strategy focuses on how to select the participants of high quality.</w:t>
      </w:r>
      <w:r>
        <w:rPr>
          <w:color w:val="000000"/>
          <w:szCs w:val="21"/>
          <w:u w:color="000000"/>
          <w:bdr w:val="nil"/>
          <w:lang w:eastAsia="zh-CN"/>
        </w:rPr>
        <w:t xml:space="preserve"> </w:t>
      </w:r>
      <w:proofErr w:type="gramStart"/>
      <w:r w:rsidR="00814607">
        <w:rPr>
          <w:color w:val="000000"/>
          <w:szCs w:val="21"/>
          <w:u w:color="000000"/>
          <w:bdr w:val="nil"/>
          <w:lang w:eastAsia="zh-CN"/>
        </w:rPr>
        <w:t>Karma</w:t>
      </w:r>
      <w:r w:rsidR="00814607" w:rsidRPr="00814607">
        <w:rPr>
          <w:color w:val="000000"/>
          <w:szCs w:val="21"/>
          <w:highlight w:val="green"/>
          <w:u w:color="000000"/>
          <w:bdr w:val="nil"/>
          <w:lang w:eastAsia="zh-CN"/>
        </w:rPr>
        <w:t>[</w:t>
      </w:r>
      <w:proofErr w:type="gramEnd"/>
      <w:r w:rsidR="002C3100">
        <w:rPr>
          <w:color w:val="000000"/>
          <w:szCs w:val="21"/>
          <w:highlight w:val="green"/>
          <w:u w:color="000000"/>
          <w:bdr w:val="nil"/>
          <w:lang w:eastAsia="zh-CN"/>
        </w:rPr>
        <w:t>15</w:t>
      </w:r>
      <w:r w:rsidR="00814607" w:rsidRPr="00814607">
        <w:rPr>
          <w:color w:val="000000"/>
          <w:szCs w:val="21"/>
          <w:highlight w:val="green"/>
          <w:u w:color="000000"/>
          <w:bdr w:val="nil"/>
          <w:lang w:eastAsia="zh-CN"/>
        </w:rPr>
        <w:t>]</w:t>
      </w:r>
      <w:r w:rsidR="00814607">
        <w:rPr>
          <w:color w:val="000000"/>
          <w:szCs w:val="21"/>
          <w:u w:color="000000"/>
          <w:bdr w:val="nil"/>
          <w:lang w:eastAsia="zh-CN"/>
        </w:rPr>
        <w:t xml:space="preserve"> </w:t>
      </w:r>
      <w:r w:rsidR="00800856">
        <w:rPr>
          <w:color w:val="000000"/>
          <w:szCs w:val="21"/>
          <w:u w:color="000000"/>
          <w:bdr w:val="nil"/>
          <w:lang w:eastAsia="zh-CN"/>
        </w:rPr>
        <w:t>constructs a  Bayesian model to predict the behaviors of workers.</w:t>
      </w:r>
      <w:r w:rsidR="00800856" w:rsidRPr="00800856">
        <w:rPr>
          <w:color w:val="000000"/>
          <w:szCs w:val="21"/>
          <w:u w:color="000000"/>
          <w:bdr w:val="nil"/>
          <w:lang w:eastAsia="zh-CN"/>
        </w:rPr>
        <w:t xml:space="preserve"> </w:t>
      </w:r>
      <w:r w:rsidR="00800856">
        <w:rPr>
          <w:color w:val="000000"/>
          <w:szCs w:val="21"/>
          <w:u w:color="000000"/>
          <w:bdr w:val="nil"/>
          <w:lang w:eastAsia="zh-CN"/>
        </w:rPr>
        <w:t xml:space="preserve">The task data quality is evaluated by being compared with standard answers in database. In this method, </w:t>
      </w:r>
      <w:r w:rsidR="00814607">
        <w:rPr>
          <w:color w:val="000000"/>
          <w:szCs w:val="21"/>
          <w:u w:color="000000"/>
          <w:bdr w:val="nil"/>
          <w:lang w:eastAsia="zh-CN"/>
        </w:rPr>
        <w:t>the expected benefit and the cost of hiring workers</w:t>
      </w:r>
      <w:r w:rsidR="002C071C">
        <w:rPr>
          <w:color w:val="000000"/>
          <w:szCs w:val="21"/>
          <w:u w:color="000000"/>
          <w:bdr w:val="nil"/>
          <w:lang w:eastAsia="zh-CN"/>
        </w:rPr>
        <w:t xml:space="preserve"> can achieve balance</w:t>
      </w:r>
      <w:r w:rsidR="00814607">
        <w:rPr>
          <w:color w:val="000000"/>
          <w:szCs w:val="21"/>
          <w:u w:color="000000"/>
          <w:bdr w:val="nil"/>
          <w:lang w:eastAsia="zh-CN"/>
        </w:rPr>
        <w:t>.</w:t>
      </w:r>
      <w:r w:rsidR="00800856">
        <w:rPr>
          <w:color w:val="000000"/>
          <w:szCs w:val="21"/>
          <w:u w:color="000000"/>
          <w:bdr w:val="nil"/>
          <w:lang w:eastAsia="zh-CN"/>
        </w:rPr>
        <w:t xml:space="preserve"> </w:t>
      </w:r>
      <w:proofErr w:type="gramStart"/>
      <w:r w:rsidR="00800856">
        <w:rPr>
          <w:color w:val="000000"/>
          <w:szCs w:val="21"/>
          <w:u w:color="000000"/>
          <w:bdr w:val="nil"/>
          <w:lang w:eastAsia="zh-CN"/>
        </w:rPr>
        <w:t>Ren</w:t>
      </w:r>
      <w:r w:rsidR="00800856" w:rsidRPr="00800856">
        <w:rPr>
          <w:color w:val="000000"/>
          <w:szCs w:val="21"/>
          <w:highlight w:val="green"/>
          <w:u w:color="000000"/>
          <w:bdr w:val="nil"/>
          <w:lang w:eastAsia="zh-CN"/>
        </w:rPr>
        <w:t>[</w:t>
      </w:r>
      <w:proofErr w:type="gramEnd"/>
      <w:r w:rsidR="002C3100">
        <w:rPr>
          <w:color w:val="000000"/>
          <w:szCs w:val="21"/>
          <w:highlight w:val="green"/>
          <w:u w:color="000000"/>
          <w:bdr w:val="nil"/>
          <w:lang w:eastAsia="zh-CN"/>
        </w:rPr>
        <w:t>16</w:t>
      </w:r>
      <w:r w:rsidR="00800856" w:rsidRPr="00800856">
        <w:rPr>
          <w:color w:val="000000"/>
          <w:szCs w:val="21"/>
          <w:highlight w:val="green"/>
          <w:u w:color="000000"/>
          <w:bdr w:val="nil"/>
          <w:lang w:eastAsia="zh-CN"/>
        </w:rPr>
        <w:t>]</w:t>
      </w:r>
      <w:r w:rsidR="00800856">
        <w:rPr>
          <w:color w:val="000000"/>
          <w:szCs w:val="21"/>
          <w:u w:color="000000"/>
          <w:bdr w:val="nil"/>
          <w:lang w:eastAsia="zh-CN"/>
        </w:rPr>
        <w:t xml:space="preserve"> proposes an effective matrix completion technique to select a minimum set of participants</w:t>
      </w:r>
      <w:r w:rsidR="002C071C">
        <w:rPr>
          <w:color w:val="000000"/>
          <w:szCs w:val="21"/>
          <w:u w:color="000000"/>
          <w:bdr w:val="nil"/>
          <w:lang w:eastAsia="zh-CN"/>
        </w:rPr>
        <w:t>.</w:t>
      </w:r>
      <w:r w:rsidR="00800856">
        <w:rPr>
          <w:color w:val="000000"/>
          <w:szCs w:val="21"/>
          <w:u w:color="000000"/>
          <w:bdr w:val="nil"/>
          <w:lang w:eastAsia="zh-CN"/>
        </w:rPr>
        <w:t xml:space="preserve"> </w:t>
      </w:r>
      <w:r w:rsidR="002C071C">
        <w:rPr>
          <w:color w:val="000000"/>
          <w:szCs w:val="21"/>
          <w:u w:color="000000"/>
          <w:bdr w:val="nil"/>
          <w:lang w:eastAsia="zh-CN"/>
        </w:rPr>
        <w:t>During the sensing task execution,</w:t>
      </w:r>
      <w:r w:rsidR="00800856">
        <w:rPr>
          <w:color w:val="000000"/>
          <w:szCs w:val="21"/>
          <w:u w:color="000000"/>
          <w:bdr w:val="nil"/>
          <w:lang w:eastAsia="zh-CN"/>
        </w:rPr>
        <w:t xml:space="preserve"> </w:t>
      </w:r>
      <w:r w:rsidR="002C071C">
        <w:rPr>
          <w:color w:val="000000"/>
          <w:szCs w:val="21"/>
          <w:u w:color="000000"/>
          <w:bdr w:val="nil"/>
          <w:lang w:eastAsia="zh-CN"/>
        </w:rPr>
        <w:t xml:space="preserve">this technique </w:t>
      </w:r>
      <w:r w:rsidR="00800856">
        <w:rPr>
          <w:color w:val="000000"/>
          <w:szCs w:val="21"/>
          <w:u w:color="000000"/>
          <w:bdr w:val="nil"/>
          <w:lang w:eastAsia="zh-CN"/>
        </w:rPr>
        <w:t xml:space="preserve">can maintain the QoS and reduce the cost of system efficiently. </w:t>
      </w:r>
      <w:r w:rsidR="00FA0E8C">
        <w:rPr>
          <w:color w:val="000000"/>
          <w:szCs w:val="21"/>
          <w:u w:color="000000"/>
          <w:bdr w:val="nil"/>
          <w:lang w:eastAsia="zh-CN"/>
        </w:rPr>
        <w:t>However, the m</w:t>
      </w:r>
      <w:r w:rsidR="002C071C">
        <w:rPr>
          <w:color w:val="000000"/>
          <w:szCs w:val="21"/>
          <w:u w:color="000000"/>
          <w:bdr w:val="nil"/>
          <w:lang w:eastAsia="zh-CN"/>
        </w:rPr>
        <w:t>ethod</w:t>
      </w:r>
      <w:r w:rsidR="00800856">
        <w:rPr>
          <w:color w:val="000000"/>
          <w:szCs w:val="21"/>
          <w:u w:color="000000"/>
          <w:bdr w:val="nil"/>
          <w:lang w:eastAsia="zh-CN"/>
        </w:rPr>
        <w:t>s</w:t>
      </w:r>
      <w:r w:rsidR="00FA0E8C">
        <w:rPr>
          <w:color w:val="000000"/>
          <w:szCs w:val="21"/>
          <w:u w:color="000000"/>
          <w:bdr w:val="nil"/>
          <w:lang w:eastAsia="zh-CN"/>
        </w:rPr>
        <w:t xml:space="preserve"> </w:t>
      </w:r>
      <w:r w:rsidR="00800856">
        <w:rPr>
          <w:color w:val="000000"/>
          <w:szCs w:val="21"/>
          <w:u w:color="000000"/>
          <w:bdr w:val="nil"/>
          <w:lang w:eastAsia="zh-CN"/>
        </w:rPr>
        <w:t xml:space="preserve">above </w:t>
      </w:r>
      <w:r w:rsidR="00FA0E8C">
        <w:rPr>
          <w:color w:val="000000"/>
          <w:szCs w:val="21"/>
          <w:u w:color="000000"/>
          <w:bdr w:val="nil"/>
          <w:lang w:eastAsia="zh-CN"/>
        </w:rPr>
        <w:t xml:space="preserve">can’t make predictions about individual workers. </w:t>
      </w:r>
      <w:proofErr w:type="gramStart"/>
      <w:r w:rsidR="004770BD">
        <w:rPr>
          <w:color w:val="000000"/>
          <w:szCs w:val="21"/>
          <w:u w:color="000000"/>
          <w:bdr w:val="nil"/>
          <w:lang w:eastAsia="zh-CN"/>
        </w:rPr>
        <w:t>Roman</w:t>
      </w:r>
      <w:r w:rsidR="004770BD" w:rsidRPr="00700FA3">
        <w:rPr>
          <w:color w:val="000000"/>
          <w:szCs w:val="21"/>
          <w:highlight w:val="green"/>
          <w:u w:color="000000"/>
          <w:bdr w:val="nil"/>
          <w:lang w:eastAsia="zh-CN"/>
        </w:rPr>
        <w:t>[</w:t>
      </w:r>
      <w:proofErr w:type="gramEnd"/>
      <w:r w:rsidR="002C3100">
        <w:rPr>
          <w:color w:val="000000"/>
          <w:szCs w:val="21"/>
          <w:highlight w:val="green"/>
          <w:u w:color="000000"/>
          <w:bdr w:val="nil"/>
          <w:lang w:eastAsia="zh-CN"/>
        </w:rPr>
        <w:t>17</w:t>
      </w:r>
      <w:r w:rsidR="004770BD" w:rsidRPr="00700FA3">
        <w:rPr>
          <w:color w:val="000000"/>
          <w:szCs w:val="21"/>
          <w:highlight w:val="green"/>
          <w:u w:color="000000"/>
          <w:bdr w:val="nil"/>
          <w:lang w:eastAsia="zh-CN"/>
        </w:rPr>
        <w:t>]</w:t>
      </w:r>
      <w:r w:rsidR="004770BD">
        <w:rPr>
          <w:color w:val="000000"/>
          <w:szCs w:val="21"/>
          <w:u w:color="000000"/>
          <w:bdr w:val="nil"/>
          <w:lang w:eastAsia="zh-CN"/>
        </w:rPr>
        <w:t xml:space="preserve"> present</w:t>
      </w:r>
      <w:r w:rsidR="006A673F">
        <w:rPr>
          <w:color w:val="000000"/>
          <w:szCs w:val="21"/>
          <w:u w:color="000000"/>
          <w:bdr w:val="nil"/>
          <w:lang w:eastAsia="zh-CN"/>
        </w:rPr>
        <w:t>s</w:t>
      </w:r>
      <w:r w:rsidR="004770BD">
        <w:rPr>
          <w:color w:val="000000"/>
          <w:szCs w:val="21"/>
          <w:u w:color="000000"/>
          <w:bdr w:val="nil"/>
          <w:lang w:eastAsia="zh-CN"/>
        </w:rPr>
        <w:t xml:space="preserve"> a crowdsourcing platform </w:t>
      </w:r>
      <w:r w:rsidR="00700FA3">
        <w:rPr>
          <w:color w:val="000000"/>
          <w:szCs w:val="21"/>
          <w:u w:color="000000"/>
          <w:bdr w:val="nil"/>
          <w:lang w:eastAsia="zh-CN"/>
        </w:rPr>
        <w:t xml:space="preserve">and </w:t>
      </w:r>
      <w:r w:rsidR="006A673F">
        <w:rPr>
          <w:color w:val="000000"/>
          <w:szCs w:val="21"/>
          <w:u w:color="000000"/>
          <w:bdr w:val="nil"/>
          <w:lang w:eastAsia="zh-CN"/>
        </w:rPr>
        <w:t>predicts the available workforce by availability of nodes. In addition,</w:t>
      </w:r>
      <w:r w:rsidR="00700FA3">
        <w:rPr>
          <w:color w:val="000000"/>
          <w:szCs w:val="21"/>
          <w:u w:color="000000"/>
          <w:bdr w:val="nil"/>
          <w:lang w:eastAsia="zh-CN"/>
        </w:rPr>
        <w:t xml:space="preserve"> an indicator suitability </w:t>
      </w:r>
      <w:r w:rsidR="006A673F">
        <w:rPr>
          <w:color w:val="000000"/>
          <w:szCs w:val="21"/>
          <w:u w:color="000000"/>
          <w:bdr w:val="nil"/>
          <w:lang w:eastAsia="zh-CN"/>
        </w:rPr>
        <w:t xml:space="preserve">is </w:t>
      </w:r>
      <w:r w:rsidR="006A673F">
        <w:rPr>
          <w:color w:val="000000"/>
          <w:szCs w:val="21"/>
          <w:u w:color="000000"/>
          <w:bdr w:val="nil"/>
          <w:lang w:eastAsia="zh-CN"/>
        </w:rPr>
        <w:t>defined</w:t>
      </w:r>
      <w:r w:rsidR="0039442F">
        <w:rPr>
          <w:color w:val="000000"/>
          <w:szCs w:val="21"/>
          <w:u w:color="000000"/>
          <w:bdr w:val="nil"/>
          <w:lang w:eastAsia="zh-CN"/>
        </w:rPr>
        <w:t xml:space="preserve"> as the standard to select workers</w:t>
      </w:r>
      <w:r w:rsidR="00700FA3">
        <w:rPr>
          <w:color w:val="000000"/>
          <w:szCs w:val="21"/>
          <w:u w:color="000000"/>
          <w:bdr w:val="nil"/>
          <w:lang w:eastAsia="zh-CN"/>
        </w:rPr>
        <w:t xml:space="preserve">. </w:t>
      </w:r>
      <w:proofErr w:type="spellStart"/>
      <w:proofErr w:type="gramStart"/>
      <w:r w:rsidR="00FA0E8C">
        <w:rPr>
          <w:color w:val="000000"/>
          <w:szCs w:val="21"/>
          <w:u w:color="000000"/>
          <w:bdr w:val="nil"/>
          <w:lang w:eastAsia="zh-CN"/>
        </w:rPr>
        <w:t>Jurca</w:t>
      </w:r>
      <w:proofErr w:type="spellEnd"/>
      <w:r w:rsidR="00FA0E8C" w:rsidRPr="00FA0E8C">
        <w:rPr>
          <w:color w:val="000000"/>
          <w:szCs w:val="21"/>
          <w:highlight w:val="green"/>
          <w:u w:color="000000"/>
          <w:bdr w:val="nil"/>
          <w:lang w:eastAsia="zh-CN"/>
        </w:rPr>
        <w:t>[</w:t>
      </w:r>
      <w:proofErr w:type="gramEnd"/>
      <w:r w:rsidR="002C3100">
        <w:rPr>
          <w:color w:val="000000"/>
          <w:szCs w:val="21"/>
          <w:highlight w:val="green"/>
          <w:u w:color="000000"/>
          <w:bdr w:val="nil"/>
          <w:lang w:eastAsia="zh-CN"/>
        </w:rPr>
        <w:t>18</w:t>
      </w:r>
      <w:r w:rsidR="00FA0E8C" w:rsidRPr="00FA0E8C">
        <w:rPr>
          <w:color w:val="000000"/>
          <w:szCs w:val="21"/>
          <w:highlight w:val="green"/>
          <w:u w:color="000000"/>
          <w:bdr w:val="nil"/>
          <w:lang w:eastAsia="zh-CN"/>
        </w:rPr>
        <w:t>]</w:t>
      </w:r>
      <w:r w:rsidR="00FA0E8C">
        <w:rPr>
          <w:color w:val="000000"/>
          <w:szCs w:val="21"/>
          <w:u w:color="000000"/>
          <w:bdr w:val="nil"/>
          <w:lang w:eastAsia="zh-CN"/>
        </w:rPr>
        <w:t xml:space="preserve"> proposed an average reputation model, introducing the concept of reputation to evaluate the performance of workers. The mean value of all historical service quality of a worker will be taken as its reputation which becomes the basis for worker selection.</w:t>
      </w:r>
      <w:r w:rsidR="00FA0E8C" w:rsidRPr="00FA0E8C">
        <w:rPr>
          <w:color w:val="000000"/>
          <w:szCs w:val="21"/>
          <w:u w:color="000000"/>
          <w:bdr w:val="nil"/>
          <w:lang w:eastAsia="zh-CN"/>
        </w:rPr>
        <w:t xml:space="preserve"> </w:t>
      </w:r>
      <w:r w:rsidR="00FA0E8C">
        <w:rPr>
          <w:color w:val="000000"/>
          <w:szCs w:val="21"/>
          <w:u w:color="000000"/>
          <w:bdr w:val="nil"/>
          <w:lang w:eastAsia="zh-CN"/>
        </w:rPr>
        <w:t xml:space="preserve">However, </w:t>
      </w:r>
      <w:r w:rsidR="00B15FFA">
        <w:rPr>
          <w:rFonts w:hint="eastAsia"/>
          <w:color w:val="000000"/>
          <w:szCs w:val="21"/>
          <w:u w:color="000000"/>
          <w:bdr w:val="nil"/>
          <w:lang w:eastAsia="zh-CN"/>
        </w:rPr>
        <w:t>t</w:t>
      </w:r>
      <w:r w:rsidR="00FA0E8C">
        <w:rPr>
          <w:color w:val="000000"/>
          <w:szCs w:val="21"/>
          <w:u w:color="000000"/>
          <w:bdr w:val="nil"/>
          <w:lang w:eastAsia="zh-CN"/>
        </w:rPr>
        <w:t>he method ignores the influence of the time factor.</w:t>
      </w:r>
      <w:r w:rsidR="005765C4" w:rsidRPr="005765C4">
        <w:rPr>
          <w:color w:val="000000"/>
          <w:szCs w:val="21"/>
          <w:u w:color="000000"/>
          <w:bdr w:val="nil"/>
          <w:lang w:eastAsia="zh-CN"/>
        </w:rPr>
        <w:t xml:space="preserve"> </w:t>
      </w:r>
      <w:r w:rsidR="005765C4">
        <w:rPr>
          <w:color w:val="000000"/>
          <w:szCs w:val="21"/>
          <w:u w:color="000000"/>
          <w:bdr w:val="nil"/>
          <w:lang w:eastAsia="zh-CN"/>
        </w:rPr>
        <w:t xml:space="preserve">Workers should take more reputation from more recent tasks, rather than taking the mean value </w:t>
      </w:r>
      <w:r w:rsidR="002C071C">
        <w:rPr>
          <w:color w:val="000000"/>
          <w:szCs w:val="21"/>
          <w:u w:color="000000"/>
          <w:bdr w:val="nil"/>
          <w:lang w:eastAsia="zh-CN"/>
        </w:rPr>
        <w:t>indifferently</w:t>
      </w:r>
      <w:r w:rsidR="005765C4">
        <w:rPr>
          <w:color w:val="000000"/>
          <w:szCs w:val="21"/>
          <w:u w:color="000000"/>
          <w:bdr w:val="nil"/>
          <w:lang w:eastAsia="zh-CN"/>
        </w:rPr>
        <w:t>.</w:t>
      </w:r>
      <w:r w:rsidR="00CC6B1E">
        <w:rPr>
          <w:color w:val="000000"/>
          <w:szCs w:val="21"/>
          <w:u w:color="000000"/>
          <w:bdr w:val="nil"/>
          <w:lang w:eastAsia="zh-CN"/>
        </w:rPr>
        <w:t xml:space="preserve"> </w:t>
      </w:r>
      <w:r w:rsidR="00C36387">
        <w:rPr>
          <w:color w:val="000000"/>
          <w:szCs w:val="21"/>
          <w:u w:color="000000"/>
          <w:bdr w:val="nil"/>
          <w:lang w:eastAsia="zh-CN"/>
        </w:rPr>
        <w:t>H</w:t>
      </w:r>
      <w:r w:rsidR="00C36387">
        <w:rPr>
          <w:rFonts w:hint="eastAsia"/>
          <w:color w:val="000000"/>
          <w:szCs w:val="21"/>
          <w:u w:color="000000"/>
          <w:bdr w:val="nil"/>
          <w:lang w:eastAsia="zh-CN"/>
        </w:rPr>
        <w:t>ow</w:t>
      </w:r>
      <w:r w:rsidR="00C36387">
        <w:rPr>
          <w:color w:val="000000"/>
          <w:szCs w:val="21"/>
          <w:u w:color="000000"/>
          <w:bdr w:val="nil"/>
          <w:lang w:eastAsia="zh-CN"/>
        </w:rPr>
        <w:t xml:space="preserve">ever, the </w:t>
      </w:r>
      <w:r w:rsidR="009323B4">
        <w:rPr>
          <w:color w:val="000000"/>
          <w:szCs w:val="21"/>
          <w:u w:color="000000"/>
          <w:bdr w:val="nil"/>
          <w:lang w:eastAsia="zh-CN"/>
        </w:rPr>
        <w:t xml:space="preserve">pre-judgement quality constraint works before the task </w:t>
      </w:r>
      <w:proofErr w:type="gramStart"/>
      <w:r w:rsidR="009323B4">
        <w:rPr>
          <w:color w:val="000000"/>
          <w:szCs w:val="21"/>
          <w:u w:color="000000"/>
          <w:bdr w:val="nil"/>
          <w:lang w:eastAsia="zh-CN"/>
        </w:rPr>
        <w:t>execution</w:t>
      </w:r>
      <w:proofErr w:type="gramEnd"/>
      <w:r w:rsidR="009323B4">
        <w:rPr>
          <w:color w:val="000000"/>
          <w:szCs w:val="21"/>
          <w:u w:color="000000"/>
          <w:bdr w:val="nil"/>
          <w:lang w:eastAsia="zh-CN"/>
        </w:rPr>
        <w:t xml:space="preserve"> so the selected participants may work negatively</w:t>
      </w:r>
      <w:r w:rsidR="00BF3999">
        <w:rPr>
          <w:color w:val="000000"/>
          <w:szCs w:val="21"/>
          <w:u w:color="000000"/>
          <w:bdr w:val="nil"/>
          <w:lang w:eastAsia="zh-CN"/>
        </w:rPr>
        <w:t xml:space="preserve"> and submit fake task data</w:t>
      </w:r>
      <w:r w:rsidR="009323B4">
        <w:rPr>
          <w:color w:val="000000"/>
          <w:szCs w:val="21"/>
          <w:u w:color="000000"/>
          <w:bdr w:val="nil"/>
          <w:lang w:eastAsia="zh-CN"/>
        </w:rPr>
        <w:t>.</w:t>
      </w:r>
    </w:p>
    <w:p w:rsidR="008F300D" w:rsidRDefault="00DC75EB" w:rsidP="004F539B">
      <w:pPr>
        <w:ind w:firstLine="204"/>
        <w:jc w:val="both"/>
        <w:rPr>
          <w:rFonts w:hint="eastAsia"/>
          <w:color w:val="000000"/>
          <w:szCs w:val="21"/>
          <w:u w:color="000000"/>
          <w:bdr w:val="nil"/>
          <w:lang w:eastAsia="zh-CN"/>
        </w:rPr>
      </w:pPr>
      <w:r>
        <w:rPr>
          <w:rFonts w:hint="eastAsia"/>
          <w:color w:val="000000"/>
          <w:szCs w:val="21"/>
          <w:u w:color="000000"/>
          <w:bdr w:val="nil"/>
          <w:lang w:eastAsia="zh-CN"/>
        </w:rPr>
        <w:t>I</w:t>
      </w:r>
      <w:r>
        <w:rPr>
          <w:color w:val="000000"/>
          <w:szCs w:val="21"/>
          <w:u w:color="000000"/>
          <w:bdr w:val="nil"/>
          <w:lang w:eastAsia="zh-CN"/>
        </w:rPr>
        <w:t>ncentive mechanism works after the execution of tasks. By giving relevant reward to workers according to their performance</w:t>
      </w:r>
      <w:r w:rsidR="004F539B">
        <w:rPr>
          <w:color w:val="000000"/>
          <w:szCs w:val="21"/>
          <w:u w:color="000000"/>
          <w:bdr w:val="nil"/>
          <w:lang w:eastAsia="zh-CN"/>
        </w:rPr>
        <w:t>, the incentive mechanism improves the e</w:t>
      </w:r>
      <w:r w:rsidR="004F539B" w:rsidRPr="004F539B">
        <w:rPr>
          <w:color w:val="000000"/>
          <w:szCs w:val="21"/>
          <w:u w:color="000000"/>
          <w:bdr w:val="nil"/>
          <w:lang w:eastAsia="zh-CN"/>
        </w:rPr>
        <w:t>nthusiasm</w:t>
      </w:r>
      <w:r w:rsidR="004F539B">
        <w:rPr>
          <w:color w:val="000000"/>
          <w:szCs w:val="21"/>
          <w:u w:color="000000"/>
          <w:bdr w:val="nil"/>
          <w:lang w:eastAsia="zh-CN"/>
        </w:rPr>
        <w:t xml:space="preserve"> of workers and</w:t>
      </w:r>
      <w:r w:rsidR="004F539B" w:rsidRPr="004F539B">
        <w:rPr>
          <w:color w:val="000000"/>
          <w:szCs w:val="21"/>
          <w:u w:color="000000"/>
          <w:bdr w:val="nil"/>
          <w:lang w:eastAsia="zh-CN"/>
        </w:rPr>
        <w:t xml:space="preserve"> </w:t>
      </w:r>
      <w:r w:rsidR="004F539B">
        <w:rPr>
          <w:color w:val="000000"/>
          <w:szCs w:val="21"/>
          <w:u w:color="000000"/>
          <w:bdr w:val="nil"/>
          <w:lang w:eastAsia="zh-CN"/>
        </w:rPr>
        <w:t xml:space="preserve">encourages workers of high quality to participant in the future tasks. </w:t>
      </w:r>
      <w:proofErr w:type="spellStart"/>
      <w:proofErr w:type="gramStart"/>
      <w:r w:rsidR="000D5E60">
        <w:rPr>
          <w:color w:val="000000"/>
          <w:szCs w:val="21"/>
          <w:u w:color="000000"/>
          <w:bdr w:val="nil"/>
          <w:lang w:eastAsia="zh-CN"/>
        </w:rPr>
        <w:t>Yaron</w:t>
      </w:r>
      <w:proofErr w:type="spellEnd"/>
      <w:r w:rsidR="000D5E60" w:rsidRPr="000D5E60">
        <w:rPr>
          <w:color w:val="000000"/>
          <w:szCs w:val="21"/>
          <w:highlight w:val="green"/>
          <w:u w:color="000000"/>
          <w:bdr w:val="nil"/>
          <w:lang w:eastAsia="zh-CN"/>
        </w:rPr>
        <w:t>[</w:t>
      </w:r>
      <w:proofErr w:type="gramEnd"/>
      <w:r w:rsidR="002C3100">
        <w:rPr>
          <w:color w:val="000000"/>
          <w:szCs w:val="21"/>
          <w:highlight w:val="green"/>
          <w:u w:color="000000"/>
          <w:bdr w:val="nil"/>
          <w:lang w:eastAsia="zh-CN"/>
        </w:rPr>
        <w:t>19</w:t>
      </w:r>
      <w:r w:rsidR="000D5E60" w:rsidRPr="000D5E60">
        <w:rPr>
          <w:color w:val="000000"/>
          <w:szCs w:val="21"/>
          <w:highlight w:val="green"/>
          <w:u w:color="000000"/>
          <w:bdr w:val="nil"/>
          <w:lang w:eastAsia="zh-CN"/>
        </w:rPr>
        <w:t>]</w:t>
      </w:r>
      <w:r w:rsidR="000D5E60">
        <w:rPr>
          <w:color w:val="000000"/>
          <w:szCs w:val="21"/>
          <w:u w:color="000000"/>
          <w:bdr w:val="nil"/>
          <w:lang w:eastAsia="zh-CN"/>
        </w:rPr>
        <w:t xml:space="preserve"> </w:t>
      </w:r>
      <w:r w:rsidR="000D5E60" w:rsidRPr="000D5E60">
        <w:rPr>
          <w:color w:val="000000"/>
          <w:szCs w:val="21"/>
          <w:u w:color="000000"/>
          <w:bdr w:val="nil"/>
          <w:lang w:eastAsia="zh-CN"/>
        </w:rPr>
        <w:t>present</w:t>
      </w:r>
      <w:r w:rsidR="000D5E60">
        <w:rPr>
          <w:color w:val="000000"/>
          <w:szCs w:val="21"/>
          <w:u w:color="000000"/>
          <w:bdr w:val="nil"/>
          <w:lang w:eastAsia="zh-CN"/>
        </w:rPr>
        <w:t>s</w:t>
      </w:r>
      <w:r w:rsidR="000D5E60" w:rsidRPr="000D5E60">
        <w:rPr>
          <w:color w:val="000000"/>
          <w:szCs w:val="21"/>
          <w:u w:color="000000"/>
          <w:bdr w:val="nil"/>
          <w:lang w:eastAsia="zh-CN"/>
        </w:rPr>
        <w:t xml:space="preserve"> constant-competitive incentive compatible mechanisms for maximizing the number of tasks under a budget, and for minimizing payments given a ﬁxed number of tasks to complete</w:t>
      </w:r>
      <w:r w:rsidR="000D5E60">
        <w:rPr>
          <w:color w:val="000000"/>
          <w:szCs w:val="21"/>
          <w:u w:color="000000"/>
          <w:bdr w:val="nil"/>
          <w:lang w:eastAsia="zh-CN"/>
        </w:rPr>
        <w:t xml:space="preserve">. </w:t>
      </w:r>
      <w:proofErr w:type="spellStart"/>
      <w:proofErr w:type="gramStart"/>
      <w:r w:rsidR="002C3100">
        <w:rPr>
          <w:color w:val="000000"/>
          <w:szCs w:val="21"/>
          <w:u w:color="000000"/>
          <w:bdr w:val="nil"/>
          <w:lang w:eastAsia="zh-CN"/>
        </w:rPr>
        <w:t>Duan</w:t>
      </w:r>
      <w:proofErr w:type="spellEnd"/>
      <w:r w:rsidR="002C3100" w:rsidRPr="002C3100">
        <w:rPr>
          <w:color w:val="000000"/>
          <w:szCs w:val="21"/>
          <w:highlight w:val="green"/>
          <w:u w:color="000000"/>
          <w:bdr w:val="nil"/>
          <w:lang w:eastAsia="zh-CN"/>
        </w:rPr>
        <w:t>[</w:t>
      </w:r>
      <w:proofErr w:type="gramEnd"/>
      <w:r w:rsidR="002C3100">
        <w:rPr>
          <w:color w:val="000000"/>
          <w:szCs w:val="21"/>
          <w:highlight w:val="green"/>
          <w:u w:color="000000"/>
          <w:bdr w:val="nil"/>
          <w:lang w:eastAsia="zh-CN"/>
        </w:rPr>
        <w:t>20</w:t>
      </w:r>
      <w:r w:rsidR="002C3100" w:rsidRPr="002C3100">
        <w:rPr>
          <w:color w:val="000000"/>
          <w:szCs w:val="21"/>
          <w:highlight w:val="green"/>
          <w:u w:color="000000"/>
          <w:bdr w:val="nil"/>
          <w:lang w:eastAsia="zh-CN"/>
        </w:rPr>
        <w:t>]</w:t>
      </w:r>
      <w:r w:rsidR="002C3100">
        <w:rPr>
          <w:color w:val="000000"/>
          <w:szCs w:val="21"/>
          <w:u w:color="000000"/>
          <w:bdr w:val="nil"/>
          <w:lang w:eastAsia="zh-CN"/>
        </w:rPr>
        <w:t xml:space="preserve"> designs a distributed auction framework and proposes two distributed auction schemes, CPAS and TPAS to achieve budget-balance and computational-efficiency. </w:t>
      </w:r>
      <w:r w:rsidR="004F539B">
        <w:rPr>
          <w:color w:val="000000"/>
          <w:szCs w:val="21"/>
          <w:u w:color="000000"/>
          <w:bdr w:val="nil"/>
          <w:lang w:eastAsia="zh-CN"/>
        </w:rPr>
        <w:t>Considering the reliability of the data source, Li proposed the CRH algorithm to solve the truth discovery problem of heterogeneous data</w:t>
      </w:r>
      <w:r w:rsidR="004F539B">
        <w:rPr>
          <w:rFonts w:hint="eastAsia"/>
          <w:color w:val="000000"/>
          <w:szCs w:val="21"/>
          <w:u w:color="000000"/>
          <w:bdr w:val="nil"/>
          <w:lang w:eastAsia="zh-CN"/>
        </w:rPr>
        <w:t>,</w:t>
      </w:r>
      <w:r w:rsidR="004F539B">
        <w:rPr>
          <w:color w:val="000000"/>
          <w:szCs w:val="21"/>
          <w:u w:color="000000"/>
          <w:bdr w:val="nil"/>
          <w:lang w:eastAsia="zh-CN"/>
        </w:rPr>
        <w:t xml:space="preserve"> and the iterative process included in this method has a higher convergence rate and accuracy. For long tail phenomenon, a CATD method which can automatically discovery the truth is proposed. In this method, different participation degrees are used to reflect the reliability of data sources.</w:t>
      </w:r>
      <w:r w:rsidR="004F539B">
        <w:rPr>
          <w:rFonts w:hint="eastAsia"/>
          <w:color w:val="000000"/>
          <w:szCs w:val="21"/>
          <w:u w:color="000000"/>
          <w:bdr w:val="nil"/>
          <w:lang w:eastAsia="zh-CN"/>
        </w:rPr>
        <w:t xml:space="preserve"> T</w:t>
      </w:r>
      <w:r w:rsidR="004F539B">
        <w:rPr>
          <w:color w:val="000000"/>
          <w:szCs w:val="21"/>
          <w:u w:color="000000"/>
          <w:bdr w:val="nil"/>
          <w:lang w:eastAsia="zh-CN"/>
        </w:rPr>
        <w:t xml:space="preserve">here are also studies that introduce third parties for evaluation to improve the quality of task data. Baba design another evaluation process after the task execution, using two crowdsourcing processes to improve data quality. However, this method is based on </w:t>
      </w:r>
      <w:r w:rsidR="004F539B">
        <w:rPr>
          <w:rFonts w:hint="eastAsia"/>
          <w:color w:val="000000"/>
          <w:szCs w:val="21"/>
          <w:u w:color="000000"/>
          <w:bdr w:val="nil"/>
          <w:lang w:eastAsia="zh-CN"/>
        </w:rPr>
        <w:t>t</w:t>
      </w:r>
      <w:r w:rsidR="004F539B">
        <w:rPr>
          <w:color w:val="000000"/>
          <w:szCs w:val="21"/>
          <w:u w:color="000000"/>
          <w:bdr w:val="nil"/>
          <w:lang w:eastAsia="zh-CN"/>
        </w:rPr>
        <w:t xml:space="preserve">he hypothesis that the introduced evaluation party is credible while there exists no fully trusted third </w:t>
      </w:r>
      <w:proofErr w:type="gramStart"/>
      <w:r w:rsidR="004F539B">
        <w:rPr>
          <w:color w:val="000000"/>
          <w:szCs w:val="21"/>
          <w:u w:color="000000"/>
          <w:bdr w:val="nil"/>
          <w:lang w:eastAsia="zh-CN"/>
        </w:rPr>
        <w:t>parties in reality</w:t>
      </w:r>
      <w:proofErr w:type="gramEnd"/>
      <w:r w:rsidR="004F539B">
        <w:rPr>
          <w:color w:val="000000"/>
          <w:szCs w:val="21"/>
          <w:u w:color="000000"/>
          <w:bdr w:val="nil"/>
          <w:lang w:eastAsia="zh-CN"/>
        </w:rPr>
        <w:t>.</w:t>
      </w:r>
    </w:p>
    <w:p w:rsidR="008A57CD" w:rsidRDefault="00D614B5" w:rsidP="00572C1F">
      <w:pPr>
        <w:ind w:firstLine="204"/>
        <w:jc w:val="both"/>
        <w:rPr>
          <w:color w:val="000000"/>
          <w:szCs w:val="21"/>
          <w:u w:color="000000"/>
          <w:bdr w:val="nil"/>
          <w:lang w:eastAsia="zh-CN"/>
        </w:rPr>
      </w:pPr>
      <w:r>
        <w:rPr>
          <w:color w:val="000000"/>
          <w:szCs w:val="21"/>
          <w:u w:color="000000"/>
          <w:bdr w:val="nil"/>
          <w:lang w:eastAsia="zh-CN"/>
        </w:rPr>
        <w:t xml:space="preserve">Truth discovery </w:t>
      </w:r>
      <w:r w:rsidR="008F7DDE">
        <w:rPr>
          <w:color w:val="000000"/>
          <w:szCs w:val="21"/>
          <w:u w:color="000000"/>
          <w:bdr w:val="nil"/>
          <w:lang w:eastAsia="zh-CN"/>
        </w:rPr>
        <w:t>is</w:t>
      </w:r>
      <w:r w:rsidR="00572C1F">
        <w:rPr>
          <w:color w:val="000000"/>
          <w:szCs w:val="21"/>
          <w:u w:color="000000"/>
          <w:bdr w:val="nil"/>
          <w:lang w:eastAsia="zh-CN"/>
        </w:rPr>
        <w:t xml:space="preserve"> </w:t>
      </w:r>
      <w:r w:rsidR="008F7DDE">
        <w:rPr>
          <w:color w:val="000000"/>
          <w:szCs w:val="21"/>
          <w:u w:color="000000"/>
          <w:bdr w:val="nil"/>
          <w:lang w:eastAsia="zh-CN"/>
        </w:rPr>
        <w:t>widely</w:t>
      </w:r>
      <w:r w:rsidR="002C3100">
        <w:rPr>
          <w:color w:val="000000"/>
          <w:szCs w:val="21"/>
          <w:u w:color="000000"/>
          <w:bdr w:val="nil"/>
          <w:lang w:eastAsia="zh-CN"/>
        </w:rPr>
        <w:t xml:space="preserve"> </w:t>
      </w:r>
      <w:r w:rsidR="008F7DDE">
        <w:rPr>
          <w:color w:val="000000"/>
          <w:szCs w:val="21"/>
          <w:u w:color="000000"/>
          <w:bdr w:val="nil"/>
          <w:lang w:eastAsia="zh-CN"/>
        </w:rPr>
        <w:t>used</w:t>
      </w:r>
      <w:r w:rsidR="00572C1F">
        <w:rPr>
          <w:color w:val="000000"/>
          <w:szCs w:val="21"/>
          <w:u w:color="000000"/>
          <w:bdr w:val="nil"/>
          <w:lang w:eastAsia="zh-CN"/>
        </w:rPr>
        <w:t xml:space="preserve"> </w:t>
      </w:r>
      <w:r w:rsidR="002C3100">
        <w:rPr>
          <w:color w:val="000000"/>
          <w:szCs w:val="21"/>
          <w:u w:color="000000"/>
          <w:bdr w:val="nil"/>
          <w:lang w:eastAsia="zh-CN"/>
        </w:rPr>
        <w:t>in data quality constraint</w:t>
      </w:r>
      <w:r w:rsidR="00842B07">
        <w:rPr>
          <w:color w:val="000000"/>
          <w:szCs w:val="21"/>
          <w:u w:color="000000"/>
          <w:bdr w:val="nil"/>
          <w:lang w:eastAsia="zh-CN"/>
        </w:rPr>
        <w:t xml:space="preserve">. According to the number of truth value, </w:t>
      </w:r>
      <w:r w:rsidR="008A57CD">
        <w:rPr>
          <w:color w:val="000000"/>
          <w:szCs w:val="21"/>
          <w:u w:color="000000"/>
          <w:bdr w:val="nil"/>
          <w:lang w:eastAsia="zh-CN"/>
        </w:rPr>
        <w:t>truth discovery is divided into multiple truth discovery and single truth discovery. This paper studies the single truth discovery problem.</w:t>
      </w:r>
      <w:r w:rsidR="00572C1F">
        <w:rPr>
          <w:rFonts w:hint="eastAsia"/>
          <w:color w:val="000000"/>
          <w:szCs w:val="21"/>
          <w:u w:color="000000"/>
          <w:bdr w:val="nil"/>
          <w:lang w:eastAsia="zh-CN"/>
        </w:rPr>
        <w:t xml:space="preserve"> </w:t>
      </w:r>
      <w:proofErr w:type="gramStart"/>
      <w:r w:rsidR="00275025">
        <w:rPr>
          <w:rFonts w:hint="eastAsia"/>
          <w:color w:val="000000"/>
          <w:szCs w:val="21"/>
          <w:u w:color="000000"/>
          <w:bdr w:val="nil"/>
          <w:lang w:eastAsia="zh-CN"/>
        </w:rPr>
        <w:t>Y</w:t>
      </w:r>
      <w:r w:rsidR="00275025">
        <w:rPr>
          <w:color w:val="000000"/>
          <w:szCs w:val="21"/>
          <w:u w:color="000000"/>
          <w:bdr w:val="nil"/>
          <w:lang w:eastAsia="zh-CN"/>
        </w:rPr>
        <w:t>in</w:t>
      </w:r>
      <w:r w:rsidR="002C3100" w:rsidRPr="002C3100">
        <w:rPr>
          <w:color w:val="000000"/>
          <w:szCs w:val="21"/>
          <w:highlight w:val="green"/>
          <w:u w:color="000000"/>
          <w:bdr w:val="nil"/>
          <w:lang w:eastAsia="zh-CN"/>
        </w:rPr>
        <w:t>[</w:t>
      </w:r>
      <w:proofErr w:type="gramEnd"/>
      <w:r w:rsidR="002C3100">
        <w:rPr>
          <w:color w:val="000000"/>
          <w:szCs w:val="21"/>
          <w:highlight w:val="green"/>
          <w:u w:color="000000"/>
          <w:bdr w:val="nil"/>
          <w:lang w:eastAsia="zh-CN"/>
        </w:rPr>
        <w:t>21</w:t>
      </w:r>
      <w:r w:rsidR="002C3100" w:rsidRPr="002C3100">
        <w:rPr>
          <w:color w:val="000000"/>
          <w:szCs w:val="21"/>
          <w:highlight w:val="green"/>
          <w:u w:color="000000"/>
          <w:bdr w:val="nil"/>
          <w:lang w:eastAsia="zh-CN"/>
        </w:rPr>
        <w:t>]</w:t>
      </w:r>
      <w:r w:rsidR="00275025">
        <w:rPr>
          <w:color w:val="000000"/>
          <w:szCs w:val="21"/>
          <w:u w:color="000000"/>
          <w:bdr w:val="nil"/>
          <w:lang w:eastAsia="zh-CN"/>
        </w:rPr>
        <w:t xml:space="preserve"> et al. first defined the truth discovery problem and proposed the </w:t>
      </w:r>
      <w:proofErr w:type="spellStart"/>
      <w:r w:rsidR="00275025">
        <w:rPr>
          <w:color w:val="000000"/>
          <w:szCs w:val="21"/>
          <w:u w:color="000000"/>
          <w:bdr w:val="nil"/>
          <w:lang w:eastAsia="zh-CN"/>
        </w:rPr>
        <w:t>TruthFinder</w:t>
      </w:r>
      <w:proofErr w:type="spellEnd"/>
      <w:r w:rsidR="00275025">
        <w:rPr>
          <w:color w:val="000000"/>
          <w:szCs w:val="21"/>
          <w:u w:color="000000"/>
          <w:bdr w:val="nil"/>
          <w:lang w:eastAsia="zh-CN"/>
        </w:rPr>
        <w:t xml:space="preserve"> algorithm to iteratively calculate the reputation of the fact and the data source.</w:t>
      </w:r>
      <w:r w:rsidR="00515CE6">
        <w:rPr>
          <w:color w:val="000000"/>
          <w:szCs w:val="21"/>
          <w:u w:color="000000"/>
          <w:bdr w:val="nil"/>
          <w:lang w:eastAsia="zh-CN"/>
        </w:rPr>
        <w:t xml:space="preserve"> </w:t>
      </w:r>
    </w:p>
    <w:p w:rsidR="00E32A38" w:rsidRDefault="00E32A38" w:rsidP="00CF1F42">
      <w:pPr>
        <w:ind w:firstLine="204"/>
        <w:jc w:val="both"/>
        <w:rPr>
          <w:color w:val="000000"/>
          <w:szCs w:val="21"/>
          <w:u w:color="000000"/>
          <w:bdr w:val="nil"/>
          <w:lang w:eastAsia="zh-CN"/>
        </w:rPr>
      </w:pPr>
      <w:r>
        <w:rPr>
          <w:rFonts w:hint="eastAsia"/>
          <w:color w:val="000000"/>
          <w:szCs w:val="21"/>
          <w:u w:color="000000"/>
          <w:bdr w:val="nil"/>
          <w:lang w:eastAsia="zh-CN"/>
        </w:rPr>
        <w:t>I</w:t>
      </w:r>
      <w:r>
        <w:rPr>
          <w:color w:val="000000"/>
          <w:szCs w:val="21"/>
          <w:u w:color="000000"/>
          <w:bdr w:val="nil"/>
          <w:lang w:eastAsia="zh-CN"/>
        </w:rPr>
        <w:t xml:space="preserve">n view of the methods above, they are all based on </w:t>
      </w:r>
      <w:r w:rsidR="00524ADA">
        <w:rPr>
          <w:color w:val="000000"/>
          <w:szCs w:val="21"/>
          <w:u w:color="000000"/>
          <w:bdr w:val="nil"/>
          <w:lang w:eastAsia="zh-CN"/>
        </w:rPr>
        <w:t xml:space="preserve">a trusted central platform. With the decentralization consensus and irreversibility of data in blockchain, this paper introduces blockchain into the </w:t>
      </w:r>
      <w:r w:rsidR="009F0B90">
        <w:rPr>
          <w:rFonts w:hint="eastAsia"/>
          <w:color w:val="000000"/>
          <w:szCs w:val="21"/>
          <w:u w:color="000000"/>
          <w:bdr w:val="nil"/>
          <w:lang w:eastAsia="zh-CN"/>
        </w:rPr>
        <w:t>crowdsensing</w:t>
      </w:r>
      <w:r w:rsidR="009F0B90">
        <w:rPr>
          <w:color w:val="000000"/>
          <w:szCs w:val="21"/>
          <w:u w:color="000000"/>
          <w:bdr w:val="nil"/>
          <w:lang w:eastAsia="zh-CN"/>
        </w:rPr>
        <w:t xml:space="preserve"> </w:t>
      </w:r>
      <w:r w:rsidR="00524ADA">
        <w:rPr>
          <w:color w:val="000000"/>
          <w:szCs w:val="21"/>
          <w:u w:color="000000"/>
          <w:bdr w:val="nil"/>
          <w:lang w:eastAsia="zh-CN"/>
        </w:rPr>
        <w:t>model</w:t>
      </w:r>
      <w:r w:rsidR="009F0B90">
        <w:rPr>
          <w:color w:val="000000"/>
          <w:szCs w:val="21"/>
          <w:u w:color="000000"/>
          <w:bdr w:val="nil"/>
          <w:lang w:eastAsia="zh-CN"/>
        </w:rPr>
        <w:t>.</w:t>
      </w:r>
      <w:r w:rsidR="00524ADA">
        <w:rPr>
          <w:color w:val="000000"/>
          <w:szCs w:val="21"/>
          <w:u w:color="000000"/>
          <w:bdr w:val="nil"/>
          <w:lang w:eastAsia="zh-CN"/>
        </w:rPr>
        <w:t xml:space="preserve"> </w:t>
      </w:r>
      <w:r w:rsidR="009F0B90">
        <w:rPr>
          <w:color w:val="000000"/>
          <w:szCs w:val="21"/>
          <w:u w:color="000000"/>
          <w:bdr w:val="nil"/>
          <w:lang w:eastAsia="zh-CN"/>
        </w:rPr>
        <w:t>In addition, considering the disadvantages of the two strategies above, two data quality constraint processes are necessary in the model to improve the data quality while decrease the task cost.</w:t>
      </w:r>
      <w:bookmarkEnd w:id="1"/>
      <w:bookmarkEnd w:id="2"/>
    </w:p>
    <w:p w:rsidR="00975D6A" w:rsidRPr="00975D6A" w:rsidRDefault="00975D6A" w:rsidP="00975D6A">
      <w:pPr>
        <w:pStyle w:val="1"/>
        <w:rPr>
          <w:bCs/>
        </w:rPr>
      </w:pPr>
      <w:r w:rsidRPr="00975D6A">
        <w:rPr>
          <w:bCs/>
        </w:rPr>
        <w:t>Crowdsensing model based on two consensuses</w:t>
      </w:r>
    </w:p>
    <w:p w:rsidR="00E4780C" w:rsidRDefault="00E4780C" w:rsidP="00975D6A">
      <w:pPr>
        <w:ind w:firstLine="204"/>
        <w:jc w:val="both"/>
        <w:rPr>
          <w:color w:val="000000"/>
          <w:szCs w:val="21"/>
          <w:u w:color="000000"/>
          <w:bdr w:val="nil"/>
          <w:lang w:eastAsia="zh-CN"/>
        </w:rPr>
      </w:pPr>
      <w:r w:rsidRPr="00975D6A">
        <w:rPr>
          <w:color w:val="000000"/>
          <w:szCs w:val="21"/>
          <w:u w:color="000000"/>
          <w:bdr w:val="nil"/>
          <w:lang w:eastAsia="zh-CN"/>
        </w:rPr>
        <w:t>Table 1 lists frequently used notations.</w:t>
      </w:r>
    </w:p>
    <w:p w:rsidR="00F03BE8" w:rsidRDefault="00975D6A" w:rsidP="00975D6A">
      <w:pPr>
        <w:ind w:firstLine="204"/>
        <w:jc w:val="both"/>
        <w:rPr>
          <w:color w:val="000000"/>
          <w:szCs w:val="21"/>
          <w:u w:color="000000"/>
          <w:bdr w:val="nil"/>
          <w:lang w:eastAsia="zh-CN"/>
        </w:rPr>
      </w:pPr>
      <w:r w:rsidRPr="00975D6A">
        <w:rPr>
          <w:color w:val="000000"/>
          <w:szCs w:val="21"/>
          <w:u w:color="000000"/>
          <w:bdr w:val="nil"/>
          <w:lang w:eastAsia="zh-CN"/>
        </w:rPr>
        <w:t>This paper proposed a decentralized crowdsensing model to constrain the quality of task data. For lack of trusted third parties in network, blockchain is introduced to the proposed</w:t>
      </w:r>
    </w:p>
    <w:p w:rsidR="00BF216A" w:rsidRDefault="00BF216A" w:rsidP="00F03BE8">
      <w:pPr>
        <w:jc w:val="both"/>
        <w:rPr>
          <w:color w:val="000000"/>
          <w:szCs w:val="21"/>
          <w:u w:color="000000"/>
          <w:bdr w:val="nil"/>
          <w:lang w:eastAsia="zh-CN"/>
        </w:rPr>
        <w:sectPr w:rsidR="00BF216A" w:rsidSect="00462860">
          <w:type w:val="continuous"/>
          <w:pgSz w:w="12240" w:h="15840" w:code="1"/>
          <w:pgMar w:top="1080" w:right="936" w:bottom="1008" w:left="936" w:header="720" w:footer="720" w:gutter="0"/>
          <w:cols w:num="2" w:space="425"/>
        </w:sectPr>
      </w:pPr>
    </w:p>
    <w:p w:rsidR="00BF216A" w:rsidRDefault="005C6988" w:rsidP="00BF216A">
      <w:pPr>
        <w:jc w:val="center"/>
        <w:rPr>
          <w:color w:val="000000"/>
          <w:szCs w:val="21"/>
          <w:u w:color="000000"/>
          <w:bdr w:val="nil"/>
          <w:lang w:eastAsia="zh-CN"/>
        </w:rPr>
      </w:pPr>
      <w:r>
        <w:rPr>
          <w:color w:val="000000"/>
          <w:szCs w:val="21"/>
          <w:u w:color="000000"/>
          <w:bdr w:val="nil"/>
          <w:lang w:eastAsia="zh-CN"/>
        </w:rPr>
        <w:object w:dxaOrig="17593" w:dyaOrig="9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5pt;height:245.15pt" o:ole="">
            <v:imagedata r:id="rId9" o:title=""/>
          </v:shape>
          <o:OLEObject Type="Embed" ProgID="Visio.Drawing.15" ShapeID="_x0000_i1025" DrawAspect="Content" ObjectID="_1603748822" r:id="rId10"/>
        </w:object>
      </w:r>
    </w:p>
    <w:p w:rsidR="00BF216A" w:rsidRPr="00BF216A" w:rsidRDefault="00BF216A" w:rsidP="00BF216A">
      <w:pPr>
        <w:spacing w:beforeLines="50" w:before="120" w:afterLines="50" w:after="120" w:line="300" w:lineRule="auto"/>
        <w:jc w:val="center"/>
        <w:rPr>
          <w:rFonts w:eastAsia="楷体"/>
          <w:b/>
          <w:sz w:val="16"/>
          <w:szCs w:val="16"/>
          <w:u w:color="000000"/>
        </w:rPr>
      </w:pPr>
      <w:r w:rsidRPr="00BF216A">
        <w:rPr>
          <w:rFonts w:eastAsia="楷体"/>
          <w:b/>
          <w:sz w:val="16"/>
          <w:szCs w:val="16"/>
          <w:u w:color="000000"/>
        </w:rPr>
        <w:t>Fig</w:t>
      </w:r>
      <w:r>
        <w:rPr>
          <w:rFonts w:eastAsia="楷体"/>
          <w:b/>
          <w:sz w:val="16"/>
          <w:szCs w:val="16"/>
          <w:u w:color="000000"/>
        </w:rPr>
        <w:t>.</w:t>
      </w:r>
      <w:r w:rsidRPr="00BF216A">
        <w:rPr>
          <w:rFonts w:eastAsia="楷体"/>
          <w:b/>
          <w:sz w:val="16"/>
          <w:szCs w:val="16"/>
          <w:u w:color="000000"/>
        </w:rPr>
        <w:t>1. The crowdsensing working model based on the blockchain</w:t>
      </w:r>
    </w:p>
    <w:p w:rsidR="00BF216A" w:rsidRPr="00BF216A" w:rsidRDefault="00BF216A" w:rsidP="00BF216A">
      <w:pPr>
        <w:jc w:val="center"/>
        <w:rPr>
          <w:rFonts w:hint="eastAsia"/>
          <w:color w:val="000000"/>
          <w:szCs w:val="21"/>
          <w:u w:color="000000"/>
          <w:bdr w:val="nil"/>
          <w:lang w:eastAsia="zh-CN"/>
        </w:rPr>
        <w:sectPr w:rsidR="00BF216A" w:rsidRPr="00BF216A" w:rsidSect="00BF216A">
          <w:type w:val="continuous"/>
          <w:pgSz w:w="12240" w:h="15840" w:code="1"/>
          <w:pgMar w:top="1080" w:right="936" w:bottom="1008" w:left="936" w:header="720" w:footer="720" w:gutter="0"/>
          <w:cols w:space="425"/>
        </w:sectPr>
      </w:pPr>
    </w:p>
    <w:p w:rsidR="00975D6A" w:rsidRPr="00975D6A" w:rsidRDefault="00975D6A" w:rsidP="00F03BE8">
      <w:pPr>
        <w:jc w:val="both"/>
        <w:rPr>
          <w:color w:val="000000"/>
          <w:szCs w:val="21"/>
          <w:u w:color="000000"/>
          <w:bdr w:val="nil"/>
          <w:lang w:eastAsia="zh-CN"/>
        </w:rPr>
      </w:pPr>
      <w:r w:rsidRPr="00975D6A">
        <w:rPr>
          <w:color w:val="000000"/>
          <w:szCs w:val="21"/>
          <w:u w:color="000000"/>
          <w:bdr w:val="nil"/>
          <w:lang w:eastAsia="zh-CN"/>
        </w:rPr>
        <w:t xml:space="preserve">model. In case of the illegal modification of data and the unfair payment, a data quality constraint mechanism with two consensuses is proposed. Considering the actual calculation ability of candidate nodes in real network, a lightweight consensus mechanism DPOR is proposed instead of the common consensus mechanism based on mining. In DPOR, verifiers will be selected according to reputation rather than computing power. To constrain the data quality effectively and prevent participants from working negatively, a method based on two data quality constraint processes is put forward. </w:t>
      </w:r>
    </w:p>
    <w:p w:rsidR="00975D6A" w:rsidRDefault="00BF3999" w:rsidP="00CF1F42">
      <w:pPr>
        <w:ind w:firstLine="204"/>
        <w:jc w:val="both"/>
        <w:rPr>
          <w:color w:val="000000"/>
          <w:szCs w:val="21"/>
          <w:u w:color="000000"/>
          <w:bdr w:val="nil"/>
          <w:lang w:eastAsia="zh-CN"/>
        </w:rPr>
      </w:pPr>
      <w:r w:rsidRPr="00975D6A">
        <w:rPr>
          <w:color w:val="000000"/>
          <w:szCs w:val="21"/>
          <w:u w:color="000000"/>
          <w:bdr w:val="nil"/>
          <w:lang w:eastAsia="zh-CN"/>
        </w:rPr>
        <w:t xml:space="preserve">There are three characters of task distributors, verifiers and task participants in the proposed crowdsensing model. There are five stages </w:t>
      </w:r>
      <w:r>
        <w:rPr>
          <w:color w:val="000000"/>
          <w:szCs w:val="21"/>
          <w:u w:color="000000"/>
          <w:bdr w:val="nil"/>
          <w:lang w:eastAsia="zh-CN"/>
        </w:rPr>
        <w:t>in</w:t>
      </w:r>
      <w:r w:rsidRPr="00975D6A">
        <w:rPr>
          <w:color w:val="000000"/>
          <w:szCs w:val="21"/>
          <w:u w:color="000000"/>
          <w:bdr w:val="nil"/>
          <w:lang w:eastAsia="zh-CN"/>
        </w:rPr>
        <w:t xml:space="preserve"> the crowdsensing process, task distribution, </w:t>
      </w:r>
      <w:r>
        <w:rPr>
          <w:color w:val="000000"/>
          <w:szCs w:val="21"/>
          <w:u w:color="000000"/>
          <w:bdr w:val="nil"/>
          <w:lang w:eastAsia="zh-CN"/>
        </w:rPr>
        <w:t>node selection</w:t>
      </w:r>
      <w:r w:rsidRPr="00975D6A">
        <w:rPr>
          <w:color w:val="000000"/>
          <w:szCs w:val="21"/>
          <w:u w:color="000000"/>
          <w:bdr w:val="nil"/>
          <w:lang w:eastAsia="zh-CN"/>
        </w:rPr>
        <w:t xml:space="preserve">, </w:t>
      </w:r>
      <w:r>
        <w:rPr>
          <w:color w:val="000000"/>
          <w:szCs w:val="21"/>
          <w:u w:color="000000"/>
          <w:bdr w:val="nil"/>
          <w:lang w:eastAsia="zh-CN"/>
        </w:rPr>
        <w:t>the first consensus</w:t>
      </w:r>
      <w:r w:rsidRPr="00975D6A">
        <w:rPr>
          <w:color w:val="000000"/>
          <w:szCs w:val="21"/>
          <w:u w:color="000000"/>
          <w:bdr w:val="nil"/>
          <w:lang w:eastAsia="zh-CN"/>
        </w:rPr>
        <w:t xml:space="preserve">, </w:t>
      </w:r>
      <w:r>
        <w:rPr>
          <w:color w:val="000000"/>
          <w:szCs w:val="21"/>
          <w:u w:color="000000"/>
          <w:bdr w:val="nil"/>
          <w:lang w:eastAsia="zh-CN"/>
        </w:rPr>
        <w:t>data analy</w:t>
      </w:r>
      <w:r>
        <w:rPr>
          <w:rFonts w:hint="eastAsia"/>
          <w:color w:val="000000"/>
          <w:szCs w:val="21"/>
          <w:u w:color="000000"/>
          <w:bdr w:val="nil"/>
          <w:lang w:eastAsia="zh-CN"/>
        </w:rPr>
        <w:t>z</w:t>
      </w:r>
      <w:r>
        <w:rPr>
          <w:color w:val="000000"/>
          <w:szCs w:val="21"/>
          <w:u w:color="000000"/>
          <w:bdr w:val="nil"/>
          <w:lang w:eastAsia="zh-CN"/>
        </w:rPr>
        <w:t>e</w:t>
      </w:r>
      <w:r w:rsidRPr="00975D6A">
        <w:rPr>
          <w:color w:val="000000"/>
          <w:szCs w:val="21"/>
          <w:u w:color="000000"/>
          <w:bdr w:val="nil"/>
          <w:lang w:eastAsia="zh-CN"/>
        </w:rPr>
        <w:t xml:space="preserve"> and </w:t>
      </w:r>
      <w:r>
        <w:rPr>
          <w:color w:val="000000"/>
          <w:szCs w:val="21"/>
          <w:u w:color="000000"/>
          <w:bdr w:val="nil"/>
          <w:lang w:eastAsia="zh-CN"/>
        </w:rPr>
        <w:t>the second consensus</w:t>
      </w:r>
      <w:r w:rsidRPr="00975D6A">
        <w:rPr>
          <w:color w:val="000000"/>
          <w:szCs w:val="21"/>
          <w:u w:color="000000"/>
          <w:bdr w:val="nil"/>
          <w:lang w:eastAsia="zh-CN"/>
        </w:rPr>
        <w:t>.</w:t>
      </w:r>
      <w:r>
        <w:rPr>
          <w:color w:val="000000"/>
          <w:szCs w:val="21"/>
          <w:u w:color="000000"/>
          <w:bdr w:val="nil"/>
          <w:lang w:eastAsia="zh-CN"/>
        </w:rPr>
        <w:t xml:space="preserve"> </w:t>
      </w:r>
      <w:r w:rsidR="004A1853">
        <w:rPr>
          <w:rFonts w:hint="eastAsia"/>
          <w:color w:val="000000"/>
          <w:szCs w:val="21"/>
          <w:u w:color="000000"/>
          <w:bdr w:val="nil"/>
          <w:lang w:eastAsia="zh-CN"/>
        </w:rPr>
        <w:t>T</w:t>
      </w:r>
      <w:r w:rsidR="004A1853">
        <w:rPr>
          <w:color w:val="000000"/>
          <w:szCs w:val="21"/>
          <w:u w:color="000000"/>
          <w:bdr w:val="nil"/>
          <w:lang w:eastAsia="zh-CN"/>
        </w:rPr>
        <w:t xml:space="preserve">he data quality constraint mechanism is illustrated in Fig </w:t>
      </w:r>
      <w:r w:rsidR="004A1853">
        <w:rPr>
          <w:rFonts w:hint="eastAsia"/>
          <w:color w:val="000000"/>
          <w:szCs w:val="21"/>
          <w:u w:color="000000"/>
          <w:bdr w:val="nil"/>
          <w:lang w:eastAsia="zh-CN"/>
        </w:rPr>
        <w:t>1.</w:t>
      </w:r>
      <w:r w:rsidR="0082162A">
        <w:rPr>
          <w:color w:val="000000"/>
          <w:szCs w:val="21"/>
          <w:u w:color="000000"/>
          <w:bdr w:val="nil"/>
          <w:lang w:eastAsia="zh-CN"/>
        </w:rPr>
        <w:t xml:space="preserve"> First, the task distributors will broadcast the task information in the network. The task information includes type of the task, determined number of verifiers and participants and payments. </w:t>
      </w:r>
      <w:r w:rsidR="003C795D">
        <w:rPr>
          <w:color w:val="000000"/>
          <w:szCs w:val="21"/>
          <w:u w:color="000000"/>
          <w:bdr w:val="nil"/>
          <w:lang w:eastAsia="zh-CN"/>
        </w:rPr>
        <w:t>Second, t</w:t>
      </w:r>
      <w:r w:rsidR="0014628C">
        <w:rPr>
          <w:color w:val="000000"/>
          <w:szCs w:val="21"/>
          <w:u w:color="000000"/>
          <w:bdr w:val="nil"/>
          <w:lang w:eastAsia="zh-CN"/>
        </w:rPr>
        <w:t xml:space="preserve">he node selection stage includes two parts: verifiers selection and participants selection. </w:t>
      </w:r>
      <w:r w:rsidR="00813DB1">
        <w:rPr>
          <w:color w:val="000000"/>
          <w:szCs w:val="21"/>
          <w:u w:color="000000"/>
          <w:bdr w:val="nil"/>
          <w:lang w:eastAsia="zh-CN"/>
        </w:rPr>
        <w:t>V</w:t>
      </w:r>
      <w:r w:rsidR="00006FE8">
        <w:rPr>
          <w:color w:val="000000"/>
          <w:szCs w:val="21"/>
          <w:u w:color="000000"/>
          <w:bdr w:val="nil"/>
          <w:lang w:eastAsia="zh-CN"/>
        </w:rPr>
        <w:t xml:space="preserve">erifiers </w:t>
      </w:r>
      <w:r w:rsidR="00813DB1">
        <w:rPr>
          <w:color w:val="000000"/>
          <w:szCs w:val="21"/>
          <w:u w:color="000000"/>
          <w:bdr w:val="nil"/>
          <w:lang w:eastAsia="zh-CN"/>
        </w:rPr>
        <w:t xml:space="preserve">of this task </w:t>
      </w:r>
      <w:r w:rsidR="00006FE8">
        <w:rPr>
          <w:color w:val="000000"/>
          <w:szCs w:val="21"/>
          <w:u w:color="000000"/>
          <w:bdr w:val="nil"/>
          <w:lang w:eastAsia="zh-CN"/>
        </w:rPr>
        <w:t>will be selected by DPOR.</w:t>
      </w:r>
      <w:r w:rsidR="00A04A16">
        <w:rPr>
          <w:color w:val="000000"/>
          <w:szCs w:val="21"/>
          <w:u w:color="000000"/>
          <w:bdr w:val="nil"/>
          <w:lang w:eastAsia="zh-CN"/>
        </w:rPr>
        <w:t xml:space="preserve"> In DPOR, this paper design</w:t>
      </w:r>
      <w:r w:rsidR="00A64224">
        <w:rPr>
          <w:color w:val="000000"/>
          <w:szCs w:val="21"/>
          <w:u w:color="000000"/>
          <w:bdr w:val="nil"/>
          <w:lang w:eastAsia="zh-CN"/>
        </w:rPr>
        <w:t>s</w:t>
      </w:r>
      <w:r w:rsidR="00A04A16">
        <w:rPr>
          <w:color w:val="000000"/>
          <w:szCs w:val="21"/>
          <w:u w:color="000000"/>
          <w:bdr w:val="nil"/>
          <w:lang w:eastAsia="zh-CN"/>
        </w:rPr>
        <w:t xml:space="preserve"> a function </w:t>
      </w:r>
      <w:proofErr w:type="gramStart"/>
      <w:r w:rsidR="00A04A16">
        <w:rPr>
          <w:color w:val="000000"/>
          <w:szCs w:val="21"/>
          <w:u w:color="000000"/>
          <w:bdr w:val="nil"/>
          <w:lang w:eastAsia="zh-CN"/>
        </w:rPr>
        <w:t>V(</w:t>
      </w:r>
      <w:proofErr w:type="gramEnd"/>
      <w:r w:rsidR="00A04A16">
        <w:rPr>
          <w:color w:val="000000"/>
          <w:szCs w:val="21"/>
          <w:u w:color="000000"/>
          <w:bdr w:val="nil"/>
          <w:lang w:eastAsia="zh-CN"/>
        </w:rPr>
        <w:t xml:space="preserve">) </w:t>
      </w:r>
      <w:r w:rsidR="00A64224">
        <w:rPr>
          <w:color w:val="000000"/>
          <w:szCs w:val="21"/>
          <w:u w:color="000000"/>
          <w:bdr w:val="nil"/>
          <w:lang w:eastAsia="zh-CN"/>
        </w:rPr>
        <w:t xml:space="preserve">to select verifiers </w:t>
      </w:r>
      <w:r w:rsidR="00A04A16">
        <w:rPr>
          <w:color w:val="000000"/>
          <w:szCs w:val="21"/>
          <w:u w:color="000000"/>
          <w:bdr w:val="nil"/>
          <w:lang w:eastAsia="zh-CN"/>
        </w:rPr>
        <w:t xml:space="preserve">and assign weights according to the </w:t>
      </w:r>
      <w:r w:rsidR="00813DB1">
        <w:rPr>
          <w:color w:val="000000"/>
          <w:szCs w:val="21"/>
          <w:u w:color="000000"/>
          <w:bdr w:val="nil"/>
          <w:lang w:eastAsia="zh-CN"/>
        </w:rPr>
        <w:t>reputation of candidate nodes</w:t>
      </w:r>
      <w:r w:rsidR="00A04A16">
        <w:rPr>
          <w:color w:val="000000"/>
          <w:szCs w:val="21"/>
          <w:u w:color="000000"/>
          <w:bdr w:val="nil"/>
          <w:lang w:eastAsia="zh-CN"/>
        </w:rPr>
        <w:t>.</w:t>
      </w:r>
      <w:r w:rsidR="00006FE8">
        <w:rPr>
          <w:color w:val="000000"/>
          <w:szCs w:val="21"/>
          <w:u w:color="000000"/>
          <w:bdr w:val="nil"/>
          <w:lang w:eastAsia="zh-CN"/>
        </w:rPr>
        <w:t xml:space="preserve"> </w:t>
      </w:r>
      <w:r w:rsidR="00607A39">
        <w:rPr>
          <w:color w:val="000000"/>
          <w:szCs w:val="21"/>
          <w:u w:color="000000"/>
          <w:bdr w:val="nil"/>
          <w:lang w:eastAsia="zh-CN"/>
        </w:rPr>
        <w:t xml:space="preserve">Then according to the task suitability of candidate nodes, required number of participants will be selected by the first quality constraint process. </w:t>
      </w:r>
      <w:r w:rsidR="00813DB1">
        <w:rPr>
          <w:color w:val="000000"/>
          <w:szCs w:val="21"/>
          <w:u w:color="000000"/>
          <w:bdr w:val="nil"/>
          <w:lang w:eastAsia="zh-CN"/>
        </w:rPr>
        <w:t xml:space="preserve">With the first quality constraint process, the </w:t>
      </w:r>
      <w:r w:rsidR="007E4E3D">
        <w:rPr>
          <w:color w:val="000000"/>
          <w:szCs w:val="21"/>
          <w:u w:color="000000"/>
          <w:bdr w:val="nil"/>
          <w:lang w:eastAsia="zh-CN"/>
        </w:rPr>
        <w:t xml:space="preserve">selected </w:t>
      </w:r>
      <w:r w:rsidR="00813DB1">
        <w:rPr>
          <w:color w:val="000000"/>
          <w:szCs w:val="21"/>
          <w:u w:color="000000"/>
          <w:bdr w:val="nil"/>
          <w:lang w:eastAsia="zh-CN"/>
        </w:rPr>
        <w:t>participants</w:t>
      </w:r>
      <w:r w:rsidR="007E4E3D">
        <w:rPr>
          <w:color w:val="000000"/>
          <w:szCs w:val="21"/>
          <w:u w:color="000000"/>
          <w:bdr w:val="nil"/>
          <w:lang w:eastAsia="zh-CN"/>
        </w:rPr>
        <w:t xml:space="preserve"> are more likely</w:t>
      </w:r>
      <w:r w:rsidR="00813DB1">
        <w:rPr>
          <w:color w:val="000000"/>
          <w:szCs w:val="21"/>
          <w:u w:color="000000"/>
          <w:bdr w:val="nil"/>
          <w:lang w:eastAsia="zh-CN"/>
        </w:rPr>
        <w:t xml:space="preserve"> </w:t>
      </w:r>
      <w:r w:rsidR="000C1B10">
        <w:rPr>
          <w:color w:val="000000"/>
          <w:szCs w:val="21"/>
          <w:u w:color="000000"/>
          <w:bdr w:val="nil"/>
          <w:lang w:eastAsia="zh-CN"/>
        </w:rPr>
        <w:t xml:space="preserve">to provide high quality data. </w:t>
      </w:r>
      <w:r w:rsidR="00A04A16">
        <w:rPr>
          <w:color w:val="000000"/>
          <w:szCs w:val="21"/>
          <w:u w:color="000000"/>
          <w:bdr w:val="nil"/>
          <w:lang w:eastAsia="zh-CN"/>
        </w:rPr>
        <w:t xml:space="preserve">After the execution of task, </w:t>
      </w:r>
      <w:r w:rsidR="00601F80">
        <w:rPr>
          <w:color w:val="000000"/>
          <w:szCs w:val="21"/>
          <w:u w:color="000000"/>
          <w:bdr w:val="nil"/>
          <w:lang w:eastAsia="zh-CN"/>
        </w:rPr>
        <w:t>the distributor should gather task data from all participants</w:t>
      </w:r>
      <w:r w:rsidR="00601F80">
        <w:rPr>
          <w:rFonts w:hint="eastAsia"/>
          <w:color w:val="000000"/>
          <w:szCs w:val="21"/>
          <w:u w:color="000000"/>
          <w:bdr w:val="nil"/>
          <w:lang w:eastAsia="zh-CN"/>
        </w:rPr>
        <w:t>.</w:t>
      </w:r>
      <w:r w:rsidR="00601F80">
        <w:rPr>
          <w:color w:val="000000"/>
          <w:szCs w:val="21"/>
          <w:u w:color="000000"/>
          <w:bdr w:val="nil"/>
          <w:lang w:eastAsia="zh-CN"/>
        </w:rPr>
        <w:t xml:space="preserve"> </w:t>
      </w:r>
      <w:r w:rsidR="00206403">
        <w:rPr>
          <w:color w:val="000000"/>
          <w:szCs w:val="21"/>
          <w:u w:color="000000"/>
          <w:bdr w:val="nil"/>
          <w:lang w:eastAsia="zh-CN"/>
        </w:rPr>
        <w:t xml:space="preserve">Then happens the first consensus in case of the denial of the task distributor. </w:t>
      </w:r>
      <w:r w:rsidR="005B6984">
        <w:rPr>
          <w:color w:val="000000"/>
          <w:szCs w:val="21"/>
          <w:u w:color="000000"/>
          <w:bdr w:val="nil"/>
          <w:lang w:eastAsia="zh-CN"/>
        </w:rPr>
        <w:t xml:space="preserve">All task data should be hashed </w:t>
      </w:r>
      <w:r w:rsidR="00206403">
        <w:rPr>
          <w:color w:val="000000"/>
          <w:szCs w:val="21"/>
          <w:u w:color="000000"/>
          <w:bdr w:val="nil"/>
          <w:lang w:eastAsia="zh-CN"/>
        </w:rPr>
        <w:t xml:space="preserve">and </w:t>
      </w:r>
      <w:r w:rsidR="005B6984">
        <w:rPr>
          <w:color w:val="000000"/>
          <w:szCs w:val="21"/>
          <w:u w:color="000000"/>
          <w:bdr w:val="nil"/>
          <w:lang w:eastAsia="zh-CN"/>
        </w:rPr>
        <w:t>sent to the verifiers</w:t>
      </w:r>
      <w:r w:rsidR="000853D6">
        <w:rPr>
          <w:color w:val="000000"/>
          <w:szCs w:val="21"/>
          <w:u w:color="000000"/>
          <w:bdr w:val="nil"/>
          <w:lang w:eastAsia="zh-CN"/>
        </w:rPr>
        <w:t>, and</w:t>
      </w:r>
      <w:r w:rsidR="00206403">
        <w:rPr>
          <w:color w:val="000000"/>
          <w:szCs w:val="21"/>
          <w:u w:color="000000"/>
          <w:bdr w:val="nil"/>
          <w:lang w:eastAsia="zh-CN"/>
        </w:rPr>
        <w:t xml:space="preserve"> </w:t>
      </w:r>
      <w:r w:rsidR="00C15A50">
        <w:rPr>
          <w:color w:val="000000"/>
          <w:szCs w:val="21"/>
          <w:u w:color="000000"/>
          <w:bdr w:val="nil"/>
          <w:lang w:eastAsia="zh-CN"/>
        </w:rPr>
        <w:t xml:space="preserve">the hash data </w:t>
      </w:r>
      <w:r w:rsidR="000853D6">
        <w:rPr>
          <w:color w:val="000000"/>
          <w:szCs w:val="21"/>
          <w:u w:color="000000"/>
          <w:bdr w:val="nil"/>
          <w:lang w:eastAsia="zh-CN"/>
        </w:rPr>
        <w:t>will be kept in</w:t>
      </w:r>
      <w:r w:rsidR="00C15A50">
        <w:rPr>
          <w:color w:val="000000"/>
          <w:szCs w:val="21"/>
          <w:u w:color="000000"/>
          <w:bdr w:val="nil"/>
          <w:lang w:eastAsia="zh-CN"/>
        </w:rPr>
        <w:t xml:space="preserve"> the most recent block.</w:t>
      </w:r>
      <w:r w:rsidR="00FC7C61">
        <w:rPr>
          <w:color w:val="000000"/>
          <w:szCs w:val="21"/>
          <w:u w:color="000000"/>
          <w:bdr w:val="nil"/>
          <w:lang w:eastAsia="zh-CN"/>
        </w:rPr>
        <w:t xml:space="preserve"> </w:t>
      </w:r>
      <w:r w:rsidR="000853D6">
        <w:rPr>
          <w:color w:val="000000"/>
          <w:szCs w:val="21"/>
          <w:u w:color="000000"/>
          <w:bdr w:val="nil"/>
          <w:lang w:eastAsia="zh-CN"/>
        </w:rPr>
        <w:t>Once</w:t>
      </w:r>
      <w:r w:rsidR="00FC7C61">
        <w:rPr>
          <w:color w:val="000000"/>
          <w:szCs w:val="21"/>
          <w:u w:color="000000"/>
          <w:bdr w:val="nil"/>
          <w:lang w:eastAsia="zh-CN"/>
        </w:rPr>
        <w:t xml:space="preserve"> </w:t>
      </w:r>
      <w:r w:rsidR="003412CC">
        <w:rPr>
          <w:color w:val="000000"/>
          <w:szCs w:val="21"/>
          <w:u w:color="000000"/>
          <w:bdr w:val="nil"/>
          <w:lang w:eastAsia="zh-CN"/>
        </w:rPr>
        <w:t>the first consensus</w:t>
      </w:r>
      <w:r w:rsidR="000853D6">
        <w:rPr>
          <w:color w:val="000000"/>
          <w:szCs w:val="21"/>
          <w:u w:color="000000"/>
          <w:bdr w:val="nil"/>
          <w:lang w:eastAsia="zh-CN"/>
        </w:rPr>
        <w:t xml:space="preserve"> is finished</w:t>
      </w:r>
      <w:r w:rsidR="003412CC">
        <w:rPr>
          <w:color w:val="000000"/>
          <w:szCs w:val="21"/>
          <w:u w:color="000000"/>
          <w:bdr w:val="nil"/>
          <w:lang w:eastAsia="zh-CN"/>
        </w:rPr>
        <w:t xml:space="preserve">, </w:t>
      </w:r>
      <w:r w:rsidR="00D12617">
        <w:rPr>
          <w:color w:val="000000"/>
          <w:szCs w:val="21"/>
          <w:u w:color="000000"/>
          <w:bdr w:val="nil"/>
          <w:lang w:eastAsia="zh-CN"/>
        </w:rPr>
        <w:t xml:space="preserve">all participants can send their data to </w:t>
      </w:r>
      <w:r w:rsidR="006702A0">
        <w:rPr>
          <w:color w:val="000000"/>
          <w:szCs w:val="21"/>
          <w:u w:color="000000"/>
          <w:bdr w:val="nil"/>
          <w:lang w:eastAsia="zh-CN"/>
        </w:rPr>
        <w:t>the distributor</w:t>
      </w:r>
      <w:r w:rsidR="000853D6">
        <w:rPr>
          <w:color w:val="000000"/>
          <w:szCs w:val="21"/>
          <w:u w:color="000000"/>
          <w:bdr w:val="nil"/>
          <w:lang w:eastAsia="zh-CN"/>
        </w:rPr>
        <w:t xml:space="preserve">. The task distributor will </w:t>
      </w:r>
      <w:r w:rsidR="00A64224">
        <w:rPr>
          <w:color w:val="000000"/>
          <w:szCs w:val="21"/>
          <w:u w:color="000000"/>
          <w:bdr w:val="nil"/>
          <w:lang w:eastAsia="zh-CN"/>
        </w:rPr>
        <w:t xml:space="preserve">carry on the </w:t>
      </w:r>
      <w:r w:rsidR="000853D6">
        <w:rPr>
          <w:color w:val="000000"/>
          <w:szCs w:val="21"/>
          <w:u w:color="000000"/>
          <w:bdr w:val="nil"/>
          <w:lang w:eastAsia="zh-CN"/>
        </w:rPr>
        <w:t xml:space="preserve">analyze </w:t>
      </w:r>
      <w:r w:rsidR="00A64224">
        <w:rPr>
          <w:rFonts w:hint="eastAsia"/>
          <w:color w:val="000000"/>
          <w:szCs w:val="21"/>
          <w:u w:color="000000"/>
          <w:bdr w:val="nil"/>
          <w:lang w:eastAsia="zh-CN"/>
        </w:rPr>
        <w:t>o</w:t>
      </w:r>
      <w:r w:rsidR="00A64224">
        <w:rPr>
          <w:color w:val="000000"/>
          <w:szCs w:val="21"/>
          <w:u w:color="000000"/>
          <w:bdr w:val="nil"/>
          <w:lang w:eastAsia="zh-CN"/>
        </w:rPr>
        <w:t xml:space="preserve">f </w:t>
      </w:r>
      <w:r w:rsidR="004D0E00">
        <w:rPr>
          <w:color w:val="000000"/>
          <w:szCs w:val="21"/>
          <w:u w:color="000000"/>
          <w:bdr w:val="nil"/>
          <w:lang w:eastAsia="zh-CN"/>
        </w:rPr>
        <w:t>task</w:t>
      </w:r>
      <w:r w:rsidR="000853D6">
        <w:rPr>
          <w:color w:val="000000"/>
          <w:szCs w:val="21"/>
          <w:u w:color="000000"/>
          <w:bdr w:val="nil"/>
          <w:lang w:eastAsia="zh-CN"/>
        </w:rPr>
        <w:t xml:space="preserve"> data</w:t>
      </w:r>
      <w:r w:rsidR="004D0E00">
        <w:rPr>
          <w:color w:val="000000"/>
          <w:szCs w:val="21"/>
          <w:u w:color="000000"/>
          <w:bdr w:val="nil"/>
          <w:lang w:eastAsia="zh-CN"/>
        </w:rPr>
        <w:t xml:space="preserve"> </w:t>
      </w:r>
      <w:r w:rsidR="00A64224">
        <w:rPr>
          <w:color w:val="000000"/>
          <w:szCs w:val="21"/>
          <w:u w:color="000000"/>
          <w:bdr w:val="nil"/>
          <w:lang w:eastAsia="zh-CN"/>
        </w:rPr>
        <w:t>to</w:t>
      </w:r>
      <w:r w:rsidR="004D0E00">
        <w:rPr>
          <w:color w:val="000000"/>
          <w:szCs w:val="21"/>
          <w:u w:color="000000"/>
          <w:bdr w:val="nil"/>
          <w:lang w:eastAsia="zh-CN"/>
        </w:rPr>
        <w:t xml:space="preserve"> </w:t>
      </w:r>
      <w:r w:rsidR="00A64224">
        <w:rPr>
          <w:color w:val="000000"/>
          <w:szCs w:val="21"/>
          <w:u w:color="000000"/>
          <w:bdr w:val="nil"/>
          <w:lang w:eastAsia="zh-CN"/>
        </w:rPr>
        <w:t xml:space="preserve">get the function </w:t>
      </w:r>
      <w:proofErr w:type="gramStart"/>
      <w:r w:rsidR="00A64224">
        <w:rPr>
          <w:color w:val="000000"/>
          <w:szCs w:val="21"/>
          <w:u w:color="000000"/>
          <w:bdr w:val="nil"/>
          <w:lang w:eastAsia="zh-CN"/>
        </w:rPr>
        <w:t>F(</w:t>
      </w:r>
      <w:proofErr w:type="gramEnd"/>
      <w:r w:rsidR="00A64224">
        <w:rPr>
          <w:rFonts w:hint="eastAsia"/>
          <w:color w:val="000000"/>
          <w:szCs w:val="21"/>
          <w:u w:color="000000"/>
          <w:bdr w:val="nil"/>
          <w:lang w:eastAsia="zh-CN"/>
        </w:rPr>
        <w:t>*</w:t>
      </w:r>
      <w:r w:rsidR="00A64224">
        <w:rPr>
          <w:color w:val="000000"/>
          <w:szCs w:val="21"/>
          <w:u w:color="000000"/>
          <w:bdr w:val="nil"/>
          <w:lang w:eastAsia="zh-CN"/>
        </w:rPr>
        <w:t>) of data quality rating</w:t>
      </w:r>
      <w:r w:rsidR="00882FBA">
        <w:rPr>
          <w:color w:val="000000"/>
          <w:szCs w:val="21"/>
          <w:u w:color="000000"/>
          <w:bdr w:val="nil"/>
          <w:lang w:eastAsia="zh-CN"/>
        </w:rPr>
        <w:t xml:space="preserve"> and write F(*) </w:t>
      </w:r>
      <w:r w:rsidR="00882FBA">
        <w:rPr>
          <w:rFonts w:hint="eastAsia"/>
          <w:color w:val="000000"/>
          <w:szCs w:val="21"/>
          <w:u w:color="000000"/>
          <w:bdr w:val="nil"/>
          <w:lang w:eastAsia="zh-CN"/>
        </w:rPr>
        <w:t>in</w:t>
      </w:r>
      <w:r w:rsidR="00882FBA">
        <w:rPr>
          <w:color w:val="000000"/>
          <w:szCs w:val="21"/>
          <w:u w:color="000000"/>
          <w:bdr w:val="nil"/>
          <w:lang w:eastAsia="zh-CN"/>
        </w:rPr>
        <w:t xml:space="preserve"> </w:t>
      </w:r>
      <w:r w:rsidR="00882FBA">
        <w:rPr>
          <w:rFonts w:hint="eastAsia"/>
          <w:color w:val="000000"/>
          <w:szCs w:val="21"/>
          <w:u w:color="000000"/>
          <w:bdr w:val="nil"/>
          <w:lang w:eastAsia="zh-CN"/>
        </w:rPr>
        <w:t>the</w:t>
      </w:r>
      <w:r w:rsidR="00882FBA">
        <w:rPr>
          <w:color w:val="000000"/>
          <w:szCs w:val="21"/>
          <w:u w:color="000000"/>
          <w:bdr w:val="nil"/>
          <w:lang w:eastAsia="zh-CN"/>
        </w:rPr>
        <w:t xml:space="preserve"> smart contract</w:t>
      </w:r>
      <w:r w:rsidR="00A64224">
        <w:rPr>
          <w:color w:val="000000"/>
          <w:szCs w:val="21"/>
          <w:u w:color="000000"/>
          <w:bdr w:val="nil"/>
          <w:lang w:eastAsia="zh-CN"/>
        </w:rPr>
        <w:t>.</w:t>
      </w:r>
      <w:r w:rsidR="00882FBA">
        <w:rPr>
          <w:color w:val="000000"/>
          <w:szCs w:val="21"/>
          <w:u w:color="000000"/>
          <w:bdr w:val="nil"/>
          <w:lang w:eastAsia="zh-CN"/>
        </w:rPr>
        <w:t xml:space="preserve"> </w:t>
      </w:r>
      <w:r w:rsidR="00A64224">
        <w:rPr>
          <w:color w:val="000000"/>
          <w:szCs w:val="21"/>
          <w:u w:color="000000"/>
          <w:bdr w:val="nil"/>
          <w:lang w:eastAsia="zh-CN"/>
        </w:rPr>
        <w:t xml:space="preserve">The second data quality constraint </w:t>
      </w:r>
      <w:r w:rsidR="00D96BBD">
        <w:rPr>
          <w:color w:val="000000"/>
          <w:szCs w:val="21"/>
          <w:u w:color="000000"/>
          <w:bdr w:val="nil"/>
          <w:lang w:eastAsia="zh-CN"/>
        </w:rPr>
        <w:t xml:space="preserve">process </w:t>
      </w:r>
      <w:r w:rsidR="00A64224">
        <w:rPr>
          <w:color w:val="000000"/>
          <w:szCs w:val="21"/>
          <w:u w:color="000000"/>
          <w:bdr w:val="nil"/>
          <w:lang w:eastAsia="zh-CN"/>
        </w:rPr>
        <w:t xml:space="preserve">happens </w:t>
      </w:r>
      <w:r w:rsidR="00A64224">
        <w:rPr>
          <w:color w:val="000000"/>
          <w:szCs w:val="21"/>
          <w:u w:color="000000"/>
          <w:bdr w:val="nil"/>
          <w:lang w:eastAsia="zh-CN"/>
        </w:rPr>
        <w:t xml:space="preserve">during the </w:t>
      </w:r>
      <w:r w:rsidR="00D96BBD">
        <w:rPr>
          <w:color w:val="000000"/>
          <w:szCs w:val="21"/>
          <w:u w:color="000000"/>
          <w:bdr w:val="nil"/>
          <w:lang w:eastAsia="zh-CN"/>
        </w:rPr>
        <w:t xml:space="preserve">data analyze and truth discovery is used to evaluate data quality of each participant. </w:t>
      </w:r>
      <w:r w:rsidR="00481C02">
        <w:rPr>
          <w:color w:val="000000"/>
          <w:szCs w:val="21"/>
          <w:u w:color="000000"/>
          <w:bdr w:val="nil"/>
          <w:lang w:eastAsia="zh-CN"/>
        </w:rPr>
        <w:t>In addition</w:t>
      </w:r>
      <w:r w:rsidR="00D96BBD">
        <w:rPr>
          <w:color w:val="000000"/>
          <w:szCs w:val="21"/>
          <w:u w:color="000000"/>
          <w:bdr w:val="nil"/>
          <w:lang w:eastAsia="zh-CN"/>
        </w:rPr>
        <w:t xml:space="preserve">, </w:t>
      </w:r>
      <w:r w:rsidR="00481C02">
        <w:rPr>
          <w:color w:val="000000"/>
          <w:szCs w:val="21"/>
          <w:u w:color="000000"/>
          <w:bdr w:val="nil"/>
          <w:lang w:eastAsia="zh-CN"/>
        </w:rPr>
        <w:t xml:space="preserve">the verifiers will </w:t>
      </w:r>
      <w:r w:rsidR="00882FBA">
        <w:rPr>
          <w:color w:val="000000"/>
          <w:szCs w:val="21"/>
          <w:u w:color="000000"/>
          <w:bdr w:val="nil"/>
          <w:lang w:eastAsia="zh-CN"/>
        </w:rPr>
        <w:t>calculate</w:t>
      </w:r>
      <w:r w:rsidR="00481C02">
        <w:rPr>
          <w:color w:val="000000"/>
          <w:szCs w:val="21"/>
          <w:u w:color="000000"/>
          <w:bdr w:val="nil"/>
          <w:lang w:eastAsia="zh-CN"/>
        </w:rPr>
        <w:t xml:space="preserve"> the rating result and payment of participants by</w:t>
      </w:r>
      <w:r w:rsidR="009E040D">
        <w:rPr>
          <w:color w:val="000000"/>
          <w:szCs w:val="21"/>
          <w:u w:color="000000"/>
          <w:bdr w:val="nil"/>
          <w:lang w:eastAsia="zh-CN"/>
        </w:rPr>
        <w:t xml:space="preserve"> the function </w:t>
      </w:r>
      <w:proofErr w:type="gramStart"/>
      <w:r w:rsidR="009E040D">
        <w:rPr>
          <w:color w:val="000000"/>
          <w:szCs w:val="21"/>
          <w:u w:color="000000"/>
          <w:bdr w:val="nil"/>
          <w:lang w:eastAsia="zh-CN"/>
        </w:rPr>
        <w:t>F(</w:t>
      </w:r>
      <w:proofErr w:type="gramEnd"/>
      <w:r w:rsidR="009E040D">
        <w:rPr>
          <w:color w:val="000000"/>
          <w:szCs w:val="21"/>
          <w:u w:color="000000"/>
          <w:bdr w:val="nil"/>
          <w:lang w:eastAsia="zh-CN"/>
        </w:rPr>
        <w:t>*)</w:t>
      </w:r>
      <w:r w:rsidR="00481C02">
        <w:rPr>
          <w:color w:val="000000"/>
          <w:szCs w:val="21"/>
          <w:u w:color="000000"/>
          <w:bdr w:val="nil"/>
          <w:lang w:eastAsia="zh-CN"/>
        </w:rPr>
        <w:t xml:space="preserve">. Last, </w:t>
      </w:r>
      <w:r w:rsidR="00D96BBD">
        <w:rPr>
          <w:color w:val="000000"/>
          <w:szCs w:val="21"/>
          <w:u w:color="000000"/>
          <w:bdr w:val="nil"/>
          <w:lang w:eastAsia="zh-CN"/>
        </w:rPr>
        <w:t>the second consensus</w:t>
      </w:r>
      <w:r w:rsidR="00481C02">
        <w:rPr>
          <w:color w:val="000000"/>
          <w:szCs w:val="21"/>
          <w:u w:color="000000"/>
          <w:bdr w:val="nil"/>
          <w:lang w:eastAsia="zh-CN"/>
        </w:rPr>
        <w:t xml:space="preserve"> </w:t>
      </w:r>
      <w:r w:rsidR="00D96BBD">
        <w:rPr>
          <w:color w:val="000000"/>
          <w:szCs w:val="21"/>
          <w:u w:color="000000"/>
          <w:bdr w:val="nil"/>
          <w:lang w:eastAsia="zh-CN"/>
        </w:rPr>
        <w:t>happen</w:t>
      </w:r>
      <w:r w:rsidR="00481C02">
        <w:rPr>
          <w:color w:val="000000"/>
          <w:szCs w:val="21"/>
          <w:u w:color="000000"/>
          <w:bdr w:val="nil"/>
          <w:lang w:eastAsia="zh-CN"/>
        </w:rPr>
        <w:t>s</w:t>
      </w:r>
      <w:r w:rsidR="00D96BBD">
        <w:rPr>
          <w:color w:val="000000"/>
          <w:szCs w:val="21"/>
          <w:u w:color="000000"/>
          <w:bdr w:val="nil"/>
          <w:lang w:eastAsia="zh-CN"/>
        </w:rPr>
        <w:t xml:space="preserve"> when the verifiers </w:t>
      </w:r>
      <w:r w:rsidR="00481C02">
        <w:rPr>
          <w:color w:val="000000"/>
          <w:szCs w:val="21"/>
          <w:u w:color="000000"/>
          <w:bdr w:val="nil"/>
          <w:lang w:eastAsia="zh-CN"/>
        </w:rPr>
        <w:t xml:space="preserve">keep the complete transaction record in the block. </w:t>
      </w:r>
    </w:p>
    <w:p w:rsidR="005C6988" w:rsidRDefault="005C6988" w:rsidP="005C6988">
      <w:pPr>
        <w:pStyle w:val="1"/>
        <w:rPr>
          <w:bCs/>
        </w:rPr>
      </w:pPr>
      <w:r w:rsidRPr="005C6988">
        <w:rPr>
          <w:rFonts w:hint="eastAsia"/>
          <w:bCs/>
        </w:rPr>
        <w:t>Th</w:t>
      </w:r>
      <w:r w:rsidRPr="005C6988">
        <w:rPr>
          <w:bCs/>
        </w:rPr>
        <w:t xml:space="preserve">e blockchain-based quality assessment mechanism </w:t>
      </w:r>
    </w:p>
    <w:p w:rsidR="005C6988" w:rsidRDefault="00D03D1E" w:rsidP="00995542">
      <w:pPr>
        <w:ind w:firstLine="204"/>
        <w:jc w:val="both"/>
        <w:rPr>
          <w:color w:val="000000"/>
          <w:szCs w:val="21"/>
          <w:u w:color="000000"/>
          <w:bdr w:val="nil"/>
          <w:lang w:eastAsia="zh-CN"/>
        </w:rPr>
      </w:pPr>
      <w:r w:rsidRPr="00995542">
        <w:rPr>
          <w:rFonts w:hint="eastAsia"/>
          <w:color w:val="000000"/>
          <w:szCs w:val="21"/>
          <w:u w:color="000000"/>
          <w:bdr w:val="nil"/>
          <w:lang w:eastAsia="zh-CN"/>
        </w:rPr>
        <w:t>I</w:t>
      </w:r>
      <w:r w:rsidRPr="00995542">
        <w:rPr>
          <w:color w:val="000000"/>
          <w:szCs w:val="21"/>
          <w:u w:color="000000"/>
          <w:bdr w:val="nil"/>
          <w:lang w:eastAsia="zh-CN"/>
        </w:rPr>
        <w:t xml:space="preserve">n the blockchain-based quality constraint model, DPOR is proposed as the lightweight consensus mechanism. </w:t>
      </w:r>
      <w:r w:rsidR="003C795D" w:rsidRPr="00995542">
        <w:rPr>
          <w:color w:val="000000"/>
          <w:szCs w:val="21"/>
          <w:u w:color="000000"/>
          <w:bdr w:val="nil"/>
          <w:lang w:eastAsia="zh-CN"/>
        </w:rPr>
        <w:t>In addition, TCM and TDQC are proposed to constrain the task data quality</w:t>
      </w:r>
      <w:r w:rsidR="00F4665E">
        <w:rPr>
          <w:color w:val="000000"/>
          <w:szCs w:val="21"/>
          <w:u w:color="000000"/>
          <w:bdr w:val="nil"/>
          <w:lang w:eastAsia="zh-CN"/>
        </w:rPr>
        <w:t>.</w:t>
      </w:r>
    </w:p>
    <w:p w:rsidR="003E0357" w:rsidRDefault="003E0357" w:rsidP="003E0357">
      <w:pPr>
        <w:pStyle w:val="2"/>
        <w:rPr>
          <w:u w:color="000000"/>
          <w:bdr w:val="nil"/>
          <w:lang w:eastAsia="zh-CN"/>
        </w:rPr>
      </w:pPr>
      <w:r>
        <w:rPr>
          <w:u w:color="000000"/>
          <w:bdr w:val="nil"/>
          <w:lang w:eastAsia="zh-CN"/>
        </w:rPr>
        <w:t>Task distribution</w:t>
      </w:r>
    </w:p>
    <w:p w:rsidR="003E0357" w:rsidRDefault="00CE15DD" w:rsidP="00A05D2E">
      <w:pPr>
        <w:ind w:firstLine="204"/>
        <w:jc w:val="both"/>
        <w:rPr>
          <w:color w:val="000000"/>
          <w:szCs w:val="21"/>
          <w:u w:color="000000"/>
          <w:bdr w:val="nil"/>
          <w:lang w:eastAsia="zh-CN"/>
        </w:rPr>
      </w:pPr>
      <w:r w:rsidRPr="00A05D2E">
        <w:rPr>
          <w:color w:val="000000"/>
          <w:szCs w:val="21"/>
          <w:u w:color="000000"/>
          <w:bdr w:val="nil"/>
          <w:lang w:eastAsia="zh-CN"/>
        </w:rPr>
        <w:t xml:space="preserve">Because of complexity and </w:t>
      </w:r>
      <w:r w:rsidR="00A05D2E">
        <w:rPr>
          <w:color w:val="000000"/>
          <w:szCs w:val="21"/>
          <w:u w:color="000000"/>
          <w:bdr w:val="nil"/>
          <w:lang w:eastAsia="zh-CN"/>
        </w:rPr>
        <w:t>large amount of</w:t>
      </w:r>
      <w:r w:rsidRPr="00A05D2E">
        <w:rPr>
          <w:color w:val="000000"/>
          <w:szCs w:val="21"/>
          <w:u w:color="000000"/>
          <w:bdr w:val="nil"/>
          <w:lang w:eastAsia="zh-CN"/>
        </w:rPr>
        <w:t xml:space="preserve"> workload, some tasks are difficult</w:t>
      </w:r>
      <w:r w:rsidR="00A05D2E">
        <w:rPr>
          <w:color w:val="000000"/>
          <w:szCs w:val="21"/>
          <w:u w:color="000000"/>
          <w:bdr w:val="nil"/>
          <w:lang w:eastAsia="zh-CN"/>
        </w:rPr>
        <w:t xml:space="preserve"> </w:t>
      </w:r>
      <w:r w:rsidR="00A05D2E" w:rsidRPr="00A05D2E">
        <w:rPr>
          <w:color w:val="000000"/>
          <w:szCs w:val="21"/>
          <w:u w:color="000000"/>
          <w:bdr w:val="nil"/>
          <w:lang w:eastAsia="zh-CN"/>
        </w:rPr>
        <w:t>to</w:t>
      </w:r>
      <w:r w:rsidR="00A05D2E">
        <w:rPr>
          <w:color w:val="000000"/>
          <w:szCs w:val="21"/>
          <w:u w:color="000000"/>
          <w:bdr w:val="nil"/>
          <w:lang w:eastAsia="zh-CN"/>
        </w:rPr>
        <w:t xml:space="preserve"> be </w:t>
      </w:r>
      <w:r w:rsidR="00A05D2E" w:rsidRPr="00A05D2E">
        <w:rPr>
          <w:color w:val="000000"/>
          <w:szCs w:val="21"/>
          <w:u w:color="000000"/>
          <w:bdr w:val="nil"/>
          <w:lang w:eastAsia="zh-CN"/>
        </w:rPr>
        <w:t>implement</w:t>
      </w:r>
      <w:r w:rsidR="00A05D2E">
        <w:rPr>
          <w:color w:val="000000"/>
          <w:szCs w:val="21"/>
          <w:u w:color="000000"/>
          <w:bdr w:val="nil"/>
          <w:lang w:eastAsia="zh-CN"/>
        </w:rPr>
        <w:t>ed by the task distributor itself.</w:t>
      </w:r>
      <w:r w:rsidRPr="00A05D2E">
        <w:rPr>
          <w:color w:val="000000"/>
          <w:szCs w:val="21"/>
          <w:u w:color="000000"/>
          <w:bdr w:val="nil"/>
          <w:lang w:eastAsia="zh-CN"/>
        </w:rPr>
        <w:t xml:space="preserve"> </w:t>
      </w:r>
      <w:r w:rsidR="00A05D2E">
        <w:rPr>
          <w:color w:val="000000"/>
          <w:szCs w:val="21"/>
          <w:u w:color="000000"/>
          <w:bdr w:val="nil"/>
          <w:lang w:eastAsia="zh-CN"/>
        </w:rPr>
        <w:t xml:space="preserve">Therefore, the task distributor u will broadcast the task </w:t>
      </w:r>
      <w:r w:rsidR="00175662">
        <w:rPr>
          <w:color w:val="000000"/>
          <w:szCs w:val="21"/>
          <w:u w:color="000000"/>
          <w:bdr w:val="nil"/>
          <w:lang w:eastAsia="zh-CN"/>
        </w:rPr>
        <w:t>information</w:t>
      </w:r>
      <w:r w:rsidR="00A05D2E">
        <w:rPr>
          <w:color w:val="000000"/>
          <w:szCs w:val="21"/>
          <w:u w:color="000000"/>
          <w:bdr w:val="nil"/>
          <w:lang w:eastAsia="zh-CN"/>
        </w:rPr>
        <w:t xml:space="preserve"> in the crowdsensing network.</w:t>
      </w:r>
    </w:p>
    <w:p w:rsidR="00DF29FB" w:rsidRDefault="00A05D2E" w:rsidP="00DF29FB">
      <w:pPr>
        <w:ind w:firstLine="204"/>
        <w:jc w:val="both"/>
        <w:rPr>
          <w:color w:val="000000"/>
          <w:szCs w:val="21"/>
          <w:u w:color="000000"/>
          <w:bdr w:val="nil"/>
          <w:lang w:eastAsia="zh-CN"/>
        </w:rPr>
      </w:pPr>
      <w:r>
        <w:rPr>
          <w:color w:val="000000"/>
          <w:szCs w:val="21"/>
          <w:u w:color="000000"/>
          <w:bdr w:val="nil"/>
          <w:lang w:eastAsia="zh-CN"/>
        </w:rPr>
        <w:t xml:space="preserve">The task </w:t>
      </w:r>
      <w:r w:rsidR="00175662">
        <w:rPr>
          <w:color w:val="000000"/>
          <w:szCs w:val="21"/>
          <w:u w:color="000000"/>
          <w:bdr w:val="nil"/>
          <w:lang w:eastAsia="zh-CN"/>
        </w:rPr>
        <w:t>information</w:t>
      </w:r>
      <w:r>
        <w:rPr>
          <w:color w:val="000000"/>
          <w:szCs w:val="21"/>
          <w:u w:color="000000"/>
          <w:bdr w:val="nil"/>
          <w:lang w:eastAsia="zh-CN"/>
        </w:rPr>
        <w:t xml:space="preserve"> includes five parts, data requirement</w:t>
      </w:r>
      <w:r w:rsidR="00DA438E">
        <w:rPr>
          <w:color w:val="000000"/>
          <w:szCs w:val="21"/>
          <w:u w:color="000000"/>
          <w:bdr w:val="nil"/>
          <w:lang w:eastAsia="zh-CN"/>
        </w:rPr>
        <w:t>, total reward,</w:t>
      </w:r>
      <w:r w:rsidR="00903D54">
        <w:rPr>
          <w:color w:val="000000"/>
          <w:szCs w:val="21"/>
          <w:u w:color="000000"/>
          <w:bdr w:val="nil"/>
          <w:lang w:eastAsia="zh-CN"/>
        </w:rPr>
        <w:t xml:space="preserve"> the number of verifiers, the number of participants. </w:t>
      </w:r>
      <w:r w:rsidR="00175662">
        <w:rPr>
          <w:color w:val="000000"/>
          <w:szCs w:val="21"/>
          <w:u w:color="000000"/>
          <w:bdr w:val="nil"/>
          <w:lang w:eastAsia="zh-CN"/>
        </w:rPr>
        <w:t>According to the task information, several nodes in the network can volunteer to implement the task and join the candidate node set. Once all nodes in the crowdsensing network receive the information, the smart contract will be triggered</w:t>
      </w:r>
      <w:r w:rsidR="00DF29FB">
        <w:rPr>
          <w:color w:val="000000"/>
          <w:szCs w:val="21"/>
          <w:u w:color="000000"/>
          <w:bdr w:val="nil"/>
          <w:lang w:eastAsia="zh-CN"/>
        </w:rPr>
        <w:t xml:space="preserve"> and the function </w:t>
      </w:r>
      <w:proofErr w:type="gramStart"/>
      <w:r w:rsidR="00DF29FB">
        <w:rPr>
          <w:color w:val="000000"/>
          <w:szCs w:val="21"/>
          <w:u w:color="000000"/>
          <w:bdr w:val="nil"/>
          <w:lang w:eastAsia="zh-CN"/>
        </w:rPr>
        <w:t>V(</w:t>
      </w:r>
      <w:proofErr w:type="gramEnd"/>
      <w:r w:rsidR="00DF29FB">
        <w:rPr>
          <w:color w:val="000000"/>
          <w:szCs w:val="21"/>
          <w:u w:color="000000"/>
          <w:bdr w:val="nil"/>
          <w:lang w:eastAsia="zh-CN"/>
        </w:rPr>
        <w:t>) will be executed automatically to select the suitable verifiers set for the current task.</w:t>
      </w:r>
    </w:p>
    <w:p w:rsidR="00DF29FB" w:rsidRDefault="00DF29FB" w:rsidP="00DF29FB">
      <w:pPr>
        <w:pStyle w:val="2"/>
        <w:rPr>
          <w:u w:color="000000"/>
          <w:bdr w:val="nil"/>
          <w:lang w:eastAsia="zh-CN"/>
        </w:rPr>
      </w:pPr>
      <w:r w:rsidRPr="00DF29FB">
        <w:rPr>
          <w:rFonts w:hint="eastAsia"/>
          <w:u w:color="000000"/>
          <w:bdr w:val="nil"/>
          <w:lang w:eastAsia="zh-CN"/>
        </w:rPr>
        <w:t>N</w:t>
      </w:r>
      <w:r w:rsidRPr="00DF29FB">
        <w:rPr>
          <w:u w:color="000000"/>
          <w:bdr w:val="nil"/>
          <w:lang w:eastAsia="zh-CN"/>
        </w:rPr>
        <w:t>ode selection</w:t>
      </w:r>
    </w:p>
    <w:p w:rsidR="00DF29FB" w:rsidRDefault="00B455F2" w:rsidP="00B455F2">
      <w:pPr>
        <w:ind w:firstLine="204"/>
        <w:jc w:val="both"/>
        <w:rPr>
          <w:color w:val="000000"/>
          <w:szCs w:val="21"/>
          <w:u w:color="000000"/>
          <w:bdr w:val="nil"/>
          <w:lang w:eastAsia="zh-CN"/>
        </w:rPr>
      </w:pPr>
      <w:r w:rsidRPr="00B455F2">
        <w:rPr>
          <w:rFonts w:hint="eastAsia"/>
          <w:color w:val="000000"/>
          <w:szCs w:val="21"/>
          <w:u w:color="000000"/>
          <w:bdr w:val="nil"/>
          <w:lang w:eastAsia="zh-CN"/>
        </w:rPr>
        <w:t>N</w:t>
      </w:r>
      <w:r w:rsidRPr="00B455F2">
        <w:rPr>
          <w:color w:val="000000"/>
          <w:szCs w:val="21"/>
          <w:u w:color="000000"/>
          <w:bdr w:val="nil"/>
          <w:lang w:eastAsia="zh-CN"/>
        </w:rPr>
        <w:t>ode selection includes two parts: verifiers selection and participants selection.</w:t>
      </w:r>
      <w:r>
        <w:rPr>
          <w:color w:val="000000"/>
          <w:szCs w:val="21"/>
          <w:u w:color="000000"/>
          <w:bdr w:val="nil"/>
          <w:lang w:eastAsia="zh-CN"/>
        </w:rPr>
        <w:t xml:space="preserve"> In the first part, DPOR is proposed to select </w:t>
      </w:r>
      <w:r w:rsidR="00D129A8">
        <w:rPr>
          <w:color w:val="000000"/>
          <w:szCs w:val="21"/>
          <w:u w:color="000000"/>
          <w:bdr w:val="nil"/>
          <w:lang w:eastAsia="zh-CN"/>
        </w:rPr>
        <w:t xml:space="preserve">the </w:t>
      </w:r>
      <w:r>
        <w:rPr>
          <w:color w:val="000000"/>
          <w:szCs w:val="21"/>
          <w:u w:color="000000"/>
          <w:bdr w:val="nil"/>
          <w:lang w:eastAsia="zh-CN"/>
        </w:rPr>
        <w:t xml:space="preserve">verifier instead of the mining consensus mechanism. </w:t>
      </w:r>
      <w:r w:rsidR="00485CB5">
        <w:rPr>
          <w:color w:val="000000"/>
          <w:szCs w:val="21"/>
          <w:u w:color="000000"/>
          <w:bdr w:val="nil"/>
          <w:lang w:eastAsia="zh-CN"/>
        </w:rPr>
        <w:t>The first quality constraint process implements in the</w:t>
      </w:r>
      <w:r>
        <w:rPr>
          <w:color w:val="000000"/>
          <w:szCs w:val="21"/>
          <w:u w:color="000000"/>
          <w:bdr w:val="nil"/>
          <w:lang w:eastAsia="zh-CN"/>
        </w:rPr>
        <w:t xml:space="preserve"> participants selection</w:t>
      </w:r>
      <w:r w:rsidR="00485CB5">
        <w:rPr>
          <w:color w:val="000000"/>
          <w:szCs w:val="21"/>
          <w:u w:color="000000"/>
          <w:bdr w:val="nil"/>
          <w:lang w:eastAsia="zh-CN"/>
        </w:rPr>
        <w:t>.</w:t>
      </w:r>
      <w:r>
        <w:rPr>
          <w:color w:val="000000"/>
          <w:szCs w:val="21"/>
          <w:u w:color="000000"/>
          <w:bdr w:val="nil"/>
          <w:lang w:eastAsia="zh-CN"/>
        </w:rPr>
        <w:t xml:space="preserve"> </w:t>
      </w:r>
      <w:r w:rsidR="00485CB5">
        <w:rPr>
          <w:color w:val="000000"/>
          <w:szCs w:val="21"/>
          <w:u w:color="000000"/>
          <w:bdr w:val="nil"/>
          <w:lang w:eastAsia="zh-CN"/>
        </w:rPr>
        <w:t>P</w:t>
      </w:r>
      <w:r>
        <w:rPr>
          <w:color w:val="000000"/>
          <w:szCs w:val="21"/>
          <w:u w:color="000000"/>
          <w:bdr w:val="nil"/>
          <w:lang w:eastAsia="zh-CN"/>
        </w:rPr>
        <w:t xml:space="preserve">re-judgement is used to select suitable participants from </w:t>
      </w:r>
      <w:r w:rsidR="00485CB5">
        <w:rPr>
          <w:color w:val="000000"/>
          <w:szCs w:val="21"/>
          <w:u w:color="000000"/>
          <w:bdr w:val="nil"/>
          <w:lang w:eastAsia="zh-CN"/>
        </w:rPr>
        <w:t>the candidate node set.</w:t>
      </w:r>
    </w:p>
    <w:p w:rsidR="00485CB5" w:rsidRDefault="00485CB5" w:rsidP="00485CB5">
      <w:pPr>
        <w:pStyle w:val="ad"/>
        <w:numPr>
          <w:ilvl w:val="0"/>
          <w:numId w:val="50"/>
        </w:numPr>
        <w:spacing w:beforeLines="25" w:before="60" w:afterLines="25" w:after="60"/>
        <w:ind w:left="142" w:firstLineChars="0" w:hanging="142"/>
        <w:rPr>
          <w:rFonts w:ascii="Times New Roman" w:hAnsi="Times New Roman"/>
          <w:b/>
          <w:sz w:val="20"/>
          <w:szCs w:val="20"/>
          <w:u w:color="000000"/>
          <w:bdr w:val="nil"/>
        </w:rPr>
      </w:pPr>
      <w:r w:rsidRPr="00485CB5">
        <w:rPr>
          <w:rFonts w:ascii="Times New Roman" w:hAnsi="Times New Roman"/>
          <w:b/>
          <w:sz w:val="20"/>
          <w:szCs w:val="20"/>
          <w:u w:color="000000"/>
          <w:bdr w:val="nil"/>
        </w:rPr>
        <w:t>Verifiers selection</w:t>
      </w:r>
    </w:p>
    <w:p w:rsidR="00485CB5" w:rsidRDefault="00137419" w:rsidP="00485CB5">
      <w:pPr>
        <w:ind w:firstLine="204"/>
        <w:jc w:val="both"/>
        <w:rPr>
          <w:color w:val="000000"/>
          <w:szCs w:val="21"/>
          <w:u w:color="000000"/>
          <w:bdr w:val="nil"/>
          <w:lang w:eastAsia="zh-CN"/>
        </w:rPr>
      </w:pPr>
      <w:r>
        <w:rPr>
          <w:color w:val="000000"/>
          <w:szCs w:val="21"/>
          <w:u w:color="000000"/>
          <w:bdr w:val="nil"/>
          <w:lang w:eastAsia="zh-CN"/>
        </w:rPr>
        <w:lastRenderedPageBreak/>
        <w:t>Verifiers are selected by the f</w:t>
      </w:r>
      <w:r w:rsidR="00485CB5">
        <w:rPr>
          <w:color w:val="000000"/>
          <w:szCs w:val="21"/>
          <w:u w:color="000000"/>
          <w:bdr w:val="nil"/>
          <w:lang w:eastAsia="zh-CN"/>
        </w:rPr>
        <w:t xml:space="preserve">unction </w:t>
      </w:r>
      <w:proofErr w:type="gramStart"/>
      <w:r w:rsidR="00485CB5" w:rsidRPr="00485CB5">
        <w:rPr>
          <w:color w:val="000000"/>
          <w:szCs w:val="21"/>
          <w:u w:color="000000"/>
          <w:bdr w:val="nil"/>
          <w:lang w:eastAsia="zh-CN"/>
        </w:rPr>
        <w:t>V(</w:t>
      </w:r>
      <w:proofErr w:type="gramEnd"/>
      <w:r w:rsidR="00485CB5" w:rsidRPr="00485CB5">
        <w:rPr>
          <w:color w:val="000000"/>
          <w:szCs w:val="21"/>
          <w:u w:color="000000"/>
          <w:bdr w:val="nil"/>
          <w:lang w:eastAsia="zh-CN"/>
        </w:rPr>
        <w:t>)</w:t>
      </w:r>
      <w:r>
        <w:rPr>
          <w:color w:val="000000"/>
          <w:szCs w:val="21"/>
          <w:u w:color="000000"/>
          <w:bdr w:val="nil"/>
          <w:lang w:eastAsia="zh-CN"/>
        </w:rPr>
        <w:t xml:space="preserve"> written to the smart contract. </w:t>
      </w:r>
      <w:proofErr w:type="gramStart"/>
      <w:r>
        <w:rPr>
          <w:color w:val="000000"/>
          <w:szCs w:val="21"/>
          <w:u w:color="000000"/>
          <w:bdr w:val="nil"/>
          <w:lang w:eastAsia="zh-CN"/>
        </w:rPr>
        <w:t>V(</w:t>
      </w:r>
      <w:proofErr w:type="gramEnd"/>
      <w:r>
        <w:rPr>
          <w:color w:val="000000"/>
          <w:szCs w:val="21"/>
          <w:u w:color="000000"/>
          <w:bdr w:val="nil"/>
          <w:lang w:eastAsia="zh-CN"/>
        </w:rPr>
        <w:t xml:space="preserve">) is based on the reputation of task participants. In typical blockchain applications, the consensus mechanism mainly refers to </w:t>
      </w:r>
      <w:proofErr w:type="gramStart"/>
      <w:r>
        <w:rPr>
          <w:color w:val="000000"/>
          <w:szCs w:val="21"/>
          <w:u w:color="000000"/>
          <w:bdr w:val="nil"/>
          <w:lang w:eastAsia="zh-CN"/>
        </w:rPr>
        <w:t>POW(</w:t>
      </w:r>
      <w:proofErr w:type="gramEnd"/>
      <w:r>
        <w:rPr>
          <w:color w:val="000000"/>
          <w:szCs w:val="21"/>
          <w:u w:color="000000"/>
          <w:bdr w:val="nil"/>
          <w:lang w:eastAsia="zh-CN"/>
        </w:rPr>
        <w:t>P</w:t>
      </w:r>
      <w:r>
        <w:rPr>
          <w:rFonts w:hint="eastAsia"/>
          <w:color w:val="000000"/>
          <w:szCs w:val="21"/>
          <w:u w:color="000000"/>
          <w:bdr w:val="nil"/>
          <w:lang w:eastAsia="zh-CN"/>
        </w:rPr>
        <w:t>roof</w:t>
      </w:r>
      <w:r>
        <w:rPr>
          <w:color w:val="000000"/>
          <w:szCs w:val="21"/>
          <w:u w:color="000000"/>
          <w:bdr w:val="nil"/>
          <w:lang w:eastAsia="zh-CN"/>
        </w:rPr>
        <w:t xml:space="preserve"> </w:t>
      </w:r>
      <w:r w:rsidR="00610CCD">
        <w:rPr>
          <w:color w:val="000000"/>
          <w:szCs w:val="21"/>
          <w:u w:color="000000"/>
          <w:bdr w:val="nil"/>
          <w:lang w:eastAsia="zh-CN"/>
        </w:rPr>
        <w:t>o</w:t>
      </w:r>
      <w:r>
        <w:rPr>
          <w:color w:val="000000"/>
          <w:szCs w:val="21"/>
          <w:u w:color="000000"/>
          <w:bdr w:val="nil"/>
          <w:lang w:eastAsia="zh-CN"/>
        </w:rPr>
        <w:t>f Work), which</w:t>
      </w:r>
      <w:r w:rsidR="00801CBF">
        <w:rPr>
          <w:color w:val="000000"/>
          <w:szCs w:val="21"/>
          <w:u w:color="000000"/>
          <w:bdr w:val="nil"/>
          <w:lang w:eastAsia="zh-CN"/>
        </w:rPr>
        <w:t xml:space="preserve"> selects the verifier according to the calculation power.</w:t>
      </w:r>
      <w:r w:rsidR="004C0FA8">
        <w:rPr>
          <w:color w:val="000000"/>
          <w:szCs w:val="21"/>
          <w:u w:color="000000"/>
          <w:bdr w:val="nil"/>
          <w:lang w:eastAsia="zh-CN"/>
        </w:rPr>
        <w:t xml:space="preserve"> </w:t>
      </w:r>
      <w:r w:rsidR="00E24ECF">
        <w:rPr>
          <w:color w:val="000000"/>
          <w:szCs w:val="21"/>
          <w:u w:color="000000"/>
          <w:bdr w:val="nil"/>
          <w:lang w:eastAsia="zh-CN"/>
        </w:rPr>
        <w:t>U</w:t>
      </w:r>
      <w:r w:rsidR="00E53DB8">
        <w:rPr>
          <w:color w:val="000000"/>
          <w:szCs w:val="21"/>
          <w:u w:color="000000"/>
          <w:bdr w:val="nil"/>
          <w:lang w:eastAsia="zh-CN"/>
        </w:rPr>
        <w:t>nder the circumstance of crowdsensing, participants generally lack</w:t>
      </w:r>
      <w:r w:rsidR="00E24ECF">
        <w:rPr>
          <w:color w:val="000000"/>
          <w:szCs w:val="21"/>
          <w:u w:color="000000"/>
          <w:bdr w:val="nil"/>
          <w:lang w:eastAsia="zh-CN"/>
        </w:rPr>
        <w:t xml:space="preserve"> large-scale calculation power and power resources. However, the cost requested by POW is too much beyond the actual ability </w:t>
      </w:r>
      <w:r w:rsidR="00610CCD">
        <w:rPr>
          <w:color w:val="000000"/>
          <w:szCs w:val="21"/>
          <w:u w:color="000000"/>
          <w:bdr w:val="nil"/>
          <w:lang w:eastAsia="zh-CN"/>
        </w:rPr>
        <w:t xml:space="preserve">of nodes. </w:t>
      </w:r>
      <w:proofErr w:type="gramStart"/>
      <w:r w:rsidR="00610CCD">
        <w:rPr>
          <w:color w:val="000000"/>
          <w:szCs w:val="21"/>
          <w:u w:color="000000"/>
          <w:bdr w:val="nil"/>
          <w:lang w:eastAsia="zh-CN"/>
        </w:rPr>
        <w:t>DPOS(</w:t>
      </w:r>
      <w:proofErr w:type="gramEnd"/>
      <w:r w:rsidR="00610CCD">
        <w:rPr>
          <w:color w:val="000000"/>
          <w:szCs w:val="21"/>
          <w:u w:color="000000"/>
          <w:bdr w:val="nil"/>
          <w:lang w:eastAsia="zh-CN"/>
        </w:rPr>
        <w:t xml:space="preserve">Delegated Proof </w:t>
      </w:r>
      <w:r w:rsidR="00610CCD">
        <w:rPr>
          <w:rFonts w:hint="eastAsia"/>
          <w:color w:val="000000"/>
          <w:szCs w:val="21"/>
          <w:u w:color="000000"/>
          <w:bdr w:val="nil"/>
          <w:lang w:eastAsia="zh-CN"/>
        </w:rPr>
        <w:t>of</w:t>
      </w:r>
      <w:r w:rsidR="00610CCD">
        <w:rPr>
          <w:color w:val="000000"/>
          <w:szCs w:val="21"/>
          <w:u w:color="000000"/>
          <w:bdr w:val="nil"/>
          <w:lang w:eastAsia="zh-CN"/>
        </w:rPr>
        <w:t xml:space="preserve"> Stack) is another mechanism used in consensus. </w:t>
      </w:r>
      <w:r w:rsidR="004D715E">
        <w:rPr>
          <w:color w:val="000000"/>
          <w:szCs w:val="21"/>
          <w:u w:color="000000"/>
          <w:bdr w:val="nil"/>
          <w:lang w:eastAsia="zh-CN"/>
        </w:rPr>
        <w:t>Nodes in the network vote to select the verifier according to the stack of nodes. Considering</w:t>
      </w:r>
      <w:r w:rsidR="00610CCD">
        <w:rPr>
          <w:color w:val="000000"/>
          <w:szCs w:val="21"/>
          <w:u w:color="000000"/>
          <w:bdr w:val="nil"/>
          <w:lang w:eastAsia="zh-CN"/>
        </w:rPr>
        <w:t xml:space="preserve"> the </w:t>
      </w:r>
      <w:r w:rsidR="00440EE2">
        <w:rPr>
          <w:color w:val="000000"/>
          <w:szCs w:val="21"/>
          <w:u w:color="000000"/>
          <w:bdr w:val="nil"/>
          <w:lang w:eastAsia="zh-CN"/>
        </w:rPr>
        <w:t>real</w:t>
      </w:r>
      <w:r w:rsidR="004D715E">
        <w:rPr>
          <w:color w:val="000000"/>
          <w:szCs w:val="21"/>
          <w:u w:color="000000"/>
          <w:bdr w:val="nil"/>
          <w:lang w:eastAsia="zh-CN"/>
        </w:rPr>
        <w:t xml:space="preserve"> </w:t>
      </w:r>
      <w:r w:rsidR="00440EE2">
        <w:rPr>
          <w:color w:val="000000"/>
          <w:szCs w:val="21"/>
          <w:u w:color="000000"/>
          <w:bdr w:val="nil"/>
          <w:lang w:eastAsia="zh-CN"/>
        </w:rPr>
        <w:t xml:space="preserve">source </w:t>
      </w:r>
      <w:r w:rsidR="004D715E">
        <w:rPr>
          <w:color w:val="000000"/>
          <w:szCs w:val="21"/>
          <w:u w:color="000000"/>
          <w:bdr w:val="nil"/>
          <w:lang w:eastAsia="zh-CN"/>
        </w:rPr>
        <w:t xml:space="preserve">condition in the crowdsensing </w:t>
      </w:r>
      <w:r w:rsidR="00440EE2">
        <w:rPr>
          <w:color w:val="000000"/>
          <w:szCs w:val="21"/>
          <w:u w:color="000000"/>
          <w:bdr w:val="nil"/>
          <w:lang w:eastAsia="zh-CN"/>
        </w:rPr>
        <w:t>network</w:t>
      </w:r>
      <w:r w:rsidR="004D715E">
        <w:rPr>
          <w:color w:val="000000"/>
          <w:szCs w:val="21"/>
          <w:u w:color="000000"/>
          <w:bdr w:val="nil"/>
          <w:lang w:eastAsia="zh-CN"/>
        </w:rPr>
        <w:t xml:space="preserve">, reputation is introduced as the standard to evaluate ballot weights. </w:t>
      </w:r>
    </w:p>
    <w:p w:rsidR="00610CCD" w:rsidRDefault="00610CCD" w:rsidP="00485CB5">
      <w:pPr>
        <w:ind w:firstLine="204"/>
        <w:jc w:val="both"/>
        <w:rPr>
          <w:color w:val="000000"/>
          <w:szCs w:val="21"/>
          <w:u w:color="000000"/>
          <w:bdr w:val="nil"/>
          <w:lang w:eastAsia="zh-CN"/>
        </w:rPr>
      </w:pPr>
      <w:r>
        <w:rPr>
          <w:rFonts w:hint="eastAsia"/>
          <w:color w:val="000000"/>
          <w:szCs w:val="21"/>
          <w:u w:color="000000"/>
          <w:bdr w:val="nil"/>
          <w:lang w:eastAsia="zh-CN"/>
        </w:rPr>
        <w:t>T</w:t>
      </w:r>
      <w:r>
        <w:rPr>
          <w:color w:val="000000"/>
          <w:szCs w:val="21"/>
          <w:u w:color="000000"/>
          <w:bdr w:val="nil"/>
          <w:lang w:eastAsia="zh-CN"/>
        </w:rPr>
        <w:t xml:space="preserve">herefore, a consensus mechanism DPOR based on reputation is proposed </w:t>
      </w:r>
      <w:r w:rsidR="00440EE2">
        <w:rPr>
          <w:color w:val="000000"/>
          <w:szCs w:val="21"/>
          <w:u w:color="000000"/>
          <w:bdr w:val="nil"/>
          <w:lang w:eastAsia="zh-CN"/>
        </w:rPr>
        <w:t xml:space="preserve">to select verifiers. Nodes in the network are given different reputation and reputation determines the ballot weight that nodes have. By voting, the first node will be selected as the verifier of this task. </w:t>
      </w:r>
      <w:r w:rsidR="00D129A8">
        <w:rPr>
          <w:color w:val="000000"/>
          <w:szCs w:val="21"/>
          <w:u w:color="000000"/>
          <w:bdr w:val="nil"/>
          <w:lang w:eastAsia="zh-CN"/>
        </w:rPr>
        <w:t>Lightweight consensuses are implemented in network and the expenditure is decreased by DPOR.</w:t>
      </w:r>
    </w:p>
    <w:p w:rsidR="00286EAB" w:rsidRDefault="00286EAB" w:rsidP="00286EAB">
      <w:pPr>
        <w:jc w:val="both"/>
        <w:rPr>
          <w:color w:val="000000"/>
          <w:szCs w:val="21"/>
          <w:u w:color="000000"/>
          <w:bdr w:val="nil"/>
          <w:lang w:eastAsia="zh-CN"/>
        </w:rPr>
      </w:pPr>
      <w:r w:rsidRPr="00286EAB">
        <w:rPr>
          <w:b/>
          <w:szCs w:val="21"/>
          <w:u w:color="000000"/>
          <w:bdr w:val="nil"/>
        </w:rPr>
        <w:t>Definition 1.</w:t>
      </w:r>
      <w:r>
        <w:rPr>
          <w:b/>
          <w:szCs w:val="21"/>
          <w:u w:color="000000"/>
          <w:bdr w:val="nil"/>
        </w:rPr>
        <w:t xml:space="preserve"> </w:t>
      </w:r>
      <w:r w:rsidRPr="00286EAB">
        <w:rPr>
          <w:color w:val="000000"/>
          <w:szCs w:val="21"/>
          <w:u w:color="000000"/>
          <w:bdr w:val="nil"/>
          <w:lang w:eastAsia="zh-CN"/>
        </w:rPr>
        <w:t>Reputation</w:t>
      </w:r>
      <w:r>
        <w:rPr>
          <w:color w:val="000000"/>
          <w:szCs w:val="21"/>
          <w:u w:color="000000"/>
          <w:bdr w:val="nil"/>
          <w:lang w:eastAsia="zh-CN"/>
        </w:rPr>
        <w:t xml:space="preserve"> </w:t>
      </w:r>
      <w:r w:rsidR="00AB423A">
        <w:rPr>
          <w:color w:val="000000"/>
          <w:szCs w:val="21"/>
          <w:u w:color="000000"/>
          <w:bdr w:val="nil"/>
          <w:lang w:eastAsia="zh-CN"/>
        </w:rPr>
        <w:t xml:space="preserve">of a node </w:t>
      </w:r>
      <m:oMath>
        <m:r>
          <w:rPr>
            <w:rFonts w:ascii="Cambria Math" w:hAnsi="Cambria Math"/>
            <w:color w:val="000000"/>
            <w:szCs w:val="21"/>
            <w:u w:color="000000"/>
            <w:bdr w:val="nil"/>
            <w:lang w:eastAsia="zh-CN"/>
          </w:rPr>
          <m:t>cre</m:t>
        </m:r>
      </m:oMath>
      <w:r w:rsidR="00AB423A">
        <w:rPr>
          <w:rFonts w:hint="eastAsia"/>
          <w:color w:val="000000"/>
          <w:szCs w:val="21"/>
          <w:u w:color="000000"/>
          <w:bdr w:val="nil"/>
          <w:lang w:eastAsia="zh-CN"/>
        </w:rPr>
        <w:t xml:space="preserve"> </w:t>
      </w:r>
      <w:r w:rsidR="00A417AD">
        <w:rPr>
          <w:color w:val="000000"/>
          <w:szCs w:val="21"/>
          <w:u w:color="000000"/>
          <w:bdr w:val="nil"/>
          <w:lang w:eastAsia="zh-CN"/>
        </w:rPr>
        <w:t xml:space="preserve">is introduced as the standard to select verifiers. It </w:t>
      </w:r>
      <w:r w:rsidR="00DE4FAD">
        <w:rPr>
          <w:color w:val="000000"/>
          <w:szCs w:val="21"/>
          <w:u w:color="000000"/>
          <w:bdr w:val="nil"/>
          <w:lang w:eastAsia="zh-CN"/>
        </w:rPr>
        <w:t>is defined as</w:t>
      </w:r>
    </w:p>
    <w:p w:rsidR="00A226E9" w:rsidRDefault="00AB423A" w:rsidP="00A226E9">
      <w:pPr>
        <w:wordWrap w:val="0"/>
        <w:jc w:val="right"/>
        <w:rPr>
          <w:szCs w:val="18"/>
        </w:rPr>
      </w:pPr>
      <m:oMath>
        <m:r>
          <w:rPr>
            <w:rFonts w:ascii="Cambria Math" w:hAnsi="Cambria Math"/>
            <w:szCs w:val="18"/>
          </w:rPr>
          <m:t>cre</m:t>
        </m:r>
        <m:r>
          <m:rPr>
            <m:sty m:val="p"/>
          </m:rPr>
          <w:rPr>
            <w:rFonts w:ascii="Cambria Math" w:hAnsi="Cambria Math"/>
            <w:szCs w:val="18"/>
          </w:rPr>
          <m:t>=</m:t>
        </m:r>
        <m:r>
          <w:rPr>
            <w:rFonts w:ascii="Cambria Math" w:hAnsi="Cambria Math"/>
            <w:szCs w:val="18"/>
          </w:rPr>
          <m:t>a</m:t>
        </m:r>
        <m:r>
          <m:rPr>
            <m:sty m:val="p"/>
          </m:rPr>
          <w:rPr>
            <w:rFonts w:ascii="Cambria Math" w:hAnsi="Cambria Math"/>
            <w:szCs w:val="18"/>
          </w:rPr>
          <m:t>×</m:t>
        </m:r>
        <m:r>
          <w:rPr>
            <w:rFonts w:ascii="Cambria Math" w:hAnsi="Cambria Math"/>
            <w:szCs w:val="18"/>
          </w:rPr>
          <m:t>qoh</m:t>
        </m:r>
        <m:r>
          <m:rPr>
            <m:sty m:val="p"/>
          </m:rPr>
          <w:rPr>
            <w:rFonts w:ascii="Cambria Math" w:hAnsi="Cambria Math"/>
            <w:szCs w:val="18"/>
          </w:rPr>
          <m:t>+</m:t>
        </m:r>
        <m:d>
          <m:dPr>
            <m:ctrlPr>
              <w:rPr>
                <w:rFonts w:ascii="Cambria Math" w:hAnsi="Cambria Math"/>
                <w:szCs w:val="18"/>
              </w:rPr>
            </m:ctrlPr>
          </m:dPr>
          <m:e>
            <m:r>
              <m:rPr>
                <m:sty m:val="p"/>
              </m:rPr>
              <w:rPr>
                <w:rFonts w:ascii="Cambria Math" w:hAnsi="Cambria Math"/>
                <w:szCs w:val="18"/>
              </w:rPr>
              <m:t>1-</m:t>
            </m:r>
            <m:r>
              <w:rPr>
                <w:rFonts w:ascii="Cambria Math" w:hAnsi="Cambria Math"/>
                <w:szCs w:val="18"/>
              </w:rPr>
              <m:t>a</m:t>
            </m:r>
          </m:e>
        </m:d>
        <m:r>
          <m:rPr>
            <m:sty m:val="p"/>
          </m:rPr>
          <w:rPr>
            <w:rFonts w:ascii="Cambria Math" w:hAnsi="Cambria Math"/>
            <w:szCs w:val="18"/>
          </w:rPr>
          <m:t>×</m:t>
        </m:r>
        <m:r>
          <w:rPr>
            <w:rFonts w:ascii="Cambria Math" w:hAnsi="Cambria Math"/>
            <w:szCs w:val="18"/>
          </w:rPr>
          <m:t>vc</m:t>
        </m:r>
        <m:r>
          <w:rPr>
            <w:rFonts w:ascii="Cambria Math" w:hAnsi="Cambria Math"/>
            <w:szCs w:val="18"/>
          </w:rPr>
          <m:t xml:space="preserve">               </m:t>
        </m:r>
      </m:oMath>
      <w:r w:rsidR="00A226E9">
        <w:rPr>
          <w:rFonts w:hint="eastAsia"/>
          <w:szCs w:val="18"/>
        </w:rPr>
        <w:t xml:space="preserve"> </w:t>
      </w:r>
      <w:r w:rsidR="00A226E9">
        <w:rPr>
          <w:szCs w:val="18"/>
        </w:rPr>
        <w:t xml:space="preserve">      </w:t>
      </w:r>
      <w:bookmarkStart w:id="3" w:name="_GoBack"/>
      <w:r w:rsidR="00A226E9">
        <w:rPr>
          <w:szCs w:val="18"/>
        </w:rPr>
        <w:t>(</w:t>
      </w:r>
      <w:bookmarkEnd w:id="3"/>
      <w:r w:rsidR="00A226E9">
        <w:rPr>
          <w:szCs w:val="18"/>
        </w:rPr>
        <w:t>1)</w:t>
      </w:r>
    </w:p>
    <w:p w:rsidR="00A226E9" w:rsidRPr="00A226E9" w:rsidRDefault="00A226E9" w:rsidP="00A226E9">
      <w:pPr>
        <w:jc w:val="both"/>
        <w:rPr>
          <w:rFonts w:hint="eastAsia"/>
          <w:szCs w:val="18"/>
        </w:rPr>
      </w:pPr>
      <w:r>
        <w:rPr>
          <w:szCs w:val="18"/>
        </w:rPr>
        <w:t xml:space="preserve">where </w:t>
      </w:r>
      <m:oMath>
        <m:r>
          <w:rPr>
            <w:rFonts w:ascii="Cambria Math" w:hAnsi="Cambria Math"/>
            <w:szCs w:val="18"/>
          </w:rPr>
          <m:t>cre</m:t>
        </m:r>
      </m:oMath>
      <w:r>
        <w:rPr>
          <w:rFonts w:hint="eastAsia"/>
          <w:szCs w:val="18"/>
        </w:rPr>
        <w:t xml:space="preserve"> </w:t>
      </w:r>
      <w:r>
        <w:rPr>
          <w:szCs w:val="18"/>
        </w:rPr>
        <w:t xml:space="preserve">denotes </w:t>
      </w:r>
      <w:r w:rsidR="00F024AE">
        <w:rPr>
          <w:szCs w:val="18"/>
        </w:rPr>
        <w:t>the reputation,</w:t>
      </w:r>
      <w:r w:rsidR="009D3C3C">
        <w:rPr>
          <w:szCs w:val="18"/>
        </w:rPr>
        <w:t xml:space="preserve"> </w:t>
      </w:r>
      <m:oMath>
        <m:r>
          <w:rPr>
            <w:rFonts w:ascii="Cambria Math" w:hAnsi="Cambria Math"/>
            <w:szCs w:val="18"/>
          </w:rPr>
          <m:t>a</m:t>
        </m:r>
      </m:oMath>
      <w:r w:rsidR="009D3C3C">
        <w:rPr>
          <w:szCs w:val="18"/>
        </w:rPr>
        <w:t xml:space="preserve"> denotes </w:t>
      </w:r>
      <w:r w:rsidR="009D3C3C">
        <w:rPr>
          <w:rFonts w:hint="eastAsia"/>
          <w:szCs w:val="18"/>
          <w:lang w:eastAsia="zh-CN"/>
        </w:rPr>
        <w:t>s</w:t>
      </w:r>
      <w:r w:rsidR="009D3C3C">
        <w:rPr>
          <w:szCs w:val="18"/>
        </w:rPr>
        <w:t xml:space="preserve">ensitive parameter the </w:t>
      </w:r>
      <w:r w:rsidR="00F024AE">
        <w:rPr>
          <w:szCs w:val="18"/>
        </w:rPr>
        <w:t xml:space="preserve"> </w:t>
      </w:r>
      <m:oMath>
        <m:r>
          <w:rPr>
            <w:rFonts w:ascii="Cambria Math" w:hAnsi="Cambria Math"/>
            <w:szCs w:val="18"/>
          </w:rPr>
          <m:t>qoh</m:t>
        </m:r>
      </m:oMath>
      <w:r w:rsidR="00F024AE">
        <w:rPr>
          <w:rFonts w:hint="eastAsia"/>
          <w:szCs w:val="18"/>
        </w:rPr>
        <w:t xml:space="preserve"> </w:t>
      </w:r>
      <w:r w:rsidR="00F024AE">
        <w:rPr>
          <w:szCs w:val="18"/>
        </w:rPr>
        <w:t xml:space="preserve">denotes the past performance of the node, </w:t>
      </w:r>
      <m:oMath>
        <m:r>
          <w:rPr>
            <w:rFonts w:ascii="Cambria Math" w:hAnsi="Cambria Math"/>
            <w:szCs w:val="18"/>
          </w:rPr>
          <m:t>vc</m:t>
        </m:r>
      </m:oMath>
      <w:r w:rsidR="00F024AE">
        <w:rPr>
          <w:rFonts w:hint="eastAsia"/>
          <w:szCs w:val="18"/>
        </w:rPr>
        <w:t xml:space="preserve"> </w:t>
      </w:r>
      <w:r w:rsidR="00F024AE">
        <w:rPr>
          <w:szCs w:val="18"/>
        </w:rPr>
        <w:t xml:space="preserve">denotes the verification correct </w:t>
      </w:r>
      <w:r w:rsidR="009D3C3C">
        <w:rPr>
          <w:szCs w:val="18"/>
        </w:rPr>
        <w:t>rate.</w:t>
      </w:r>
    </w:p>
    <w:p w:rsidR="00485CB5" w:rsidRPr="00485CB5" w:rsidRDefault="00485CB5" w:rsidP="00485CB5">
      <w:pPr>
        <w:pStyle w:val="ad"/>
        <w:numPr>
          <w:ilvl w:val="0"/>
          <w:numId w:val="50"/>
        </w:numPr>
        <w:spacing w:beforeLines="25" w:before="60" w:afterLines="25" w:after="60"/>
        <w:ind w:left="142" w:firstLineChars="0" w:hanging="142"/>
        <w:rPr>
          <w:rFonts w:ascii="Times New Roman" w:hAnsi="Times New Roman"/>
          <w:b/>
          <w:sz w:val="20"/>
          <w:szCs w:val="20"/>
          <w:u w:color="000000"/>
          <w:bdr w:val="nil"/>
        </w:rPr>
      </w:pPr>
      <w:r>
        <w:rPr>
          <w:rFonts w:ascii="Times New Roman" w:hAnsi="Times New Roman" w:hint="eastAsia"/>
          <w:b/>
          <w:sz w:val="20"/>
          <w:szCs w:val="20"/>
          <w:u w:color="000000"/>
          <w:bdr w:val="nil"/>
        </w:rPr>
        <w:t>P</w:t>
      </w:r>
      <w:r>
        <w:rPr>
          <w:rFonts w:ascii="Times New Roman" w:hAnsi="Times New Roman"/>
          <w:b/>
          <w:sz w:val="20"/>
          <w:szCs w:val="20"/>
          <w:u w:color="000000"/>
          <w:bdr w:val="nil"/>
        </w:rPr>
        <w:t>articipants selection</w:t>
      </w:r>
    </w:p>
    <w:p w:rsidR="00485CB5" w:rsidRPr="00485CB5" w:rsidRDefault="00485CB5" w:rsidP="00485CB5">
      <w:pPr>
        <w:pStyle w:val="ad"/>
        <w:spacing w:beforeLines="25" w:before="60" w:afterLines="25" w:after="60"/>
        <w:ind w:left="142" w:firstLineChars="0" w:hanging="142"/>
        <w:rPr>
          <w:rFonts w:ascii="Times New Roman" w:hAnsi="Times New Roman" w:hint="eastAsia"/>
          <w:b/>
          <w:color w:val="000000"/>
          <w:sz w:val="20"/>
          <w:szCs w:val="20"/>
          <w:u w:color="000000"/>
          <w:bdr w:val="nil"/>
        </w:rPr>
      </w:pPr>
    </w:p>
    <w:sectPr w:rsidR="00485CB5" w:rsidRPr="00485CB5" w:rsidSect="00462860">
      <w:type w:val="continuous"/>
      <w:pgSz w:w="12240" w:h="15840" w:code="1"/>
      <w:pgMar w:top="1080" w:right="936" w:bottom="1008" w:left="936" w:header="720" w:footer="720" w:gutter="0"/>
      <w:cols w:num="2" w:space="42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87858" w:rsidRDefault="00587858">
      <w:r>
        <w:separator/>
      </w:r>
    </w:p>
  </w:endnote>
  <w:endnote w:type="continuationSeparator" w:id="0">
    <w:p w:rsidR="00587858" w:rsidRDefault="00587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87858" w:rsidRDefault="00587858"/>
  </w:footnote>
  <w:footnote w:type="continuationSeparator" w:id="0">
    <w:p w:rsidR="00587858" w:rsidRDefault="005878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46787" w:rsidRDefault="00946787" w:rsidP="00F1032F">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2E085744"/>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lvl>
    <w:lvl w:ilvl="2">
      <w:start w:val="1"/>
      <w:numFmt w:val="decimal"/>
      <w:pStyle w:val="3"/>
      <w:lvlText w:val="%3)"/>
      <w:legacy w:legacy="1" w:legacySpace="144" w:legacyIndent="144"/>
      <w:lvlJc w:val="left"/>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0000000B"/>
    <w:multiLevelType w:val="multilevel"/>
    <w:tmpl w:val="0000000B"/>
    <w:lvl w:ilvl="0">
      <w:start w:val="1"/>
      <w:numFmt w:val="decimal"/>
      <w:pStyle w:val="Reference"/>
      <w:lvlText w:val="[%1]"/>
      <w:lvlJc w:val="left"/>
      <w:pPr>
        <w:tabs>
          <w:tab w:val="num" w:pos="420"/>
        </w:tabs>
        <w:ind w:left="420" w:hanging="420"/>
      </w:pPr>
      <w:rPr>
        <w:rFonts w:ascii="Times New Roman" w:hint="default"/>
      </w:rPr>
    </w:lvl>
    <w:lvl w:ilvl="1">
      <w:start w:val="1"/>
      <w:numFmt w:val="lowerLetter"/>
      <w:lvlText w:val="%2)"/>
      <w:lvlJc w:val="left"/>
      <w:pPr>
        <w:tabs>
          <w:tab w:val="num" w:pos="840"/>
        </w:tabs>
        <w:ind w:left="840" w:hanging="420"/>
      </w:pPr>
      <w:rPr>
        <w:rFonts w:ascii="Times New Roman" w:hint="default"/>
      </w:rPr>
    </w:lvl>
    <w:lvl w:ilvl="2">
      <w:start w:val="1"/>
      <w:numFmt w:val="lowerRoman"/>
      <w:lvlText w:val="%3."/>
      <w:lvlJc w:val="right"/>
      <w:pPr>
        <w:tabs>
          <w:tab w:val="num" w:pos="1260"/>
        </w:tabs>
        <w:ind w:left="1260" w:hanging="420"/>
      </w:pPr>
      <w:rPr>
        <w:rFonts w:ascii="Times New Roman" w:hint="default"/>
      </w:rPr>
    </w:lvl>
    <w:lvl w:ilvl="3">
      <w:start w:val="1"/>
      <w:numFmt w:val="decimal"/>
      <w:lvlText w:val="%4."/>
      <w:lvlJc w:val="left"/>
      <w:pPr>
        <w:tabs>
          <w:tab w:val="num" w:pos="1680"/>
        </w:tabs>
        <w:ind w:left="1680" w:hanging="420"/>
      </w:pPr>
      <w:rPr>
        <w:rFonts w:ascii="Times New Roman" w:hint="default"/>
      </w:rPr>
    </w:lvl>
    <w:lvl w:ilvl="4">
      <w:start w:val="1"/>
      <w:numFmt w:val="lowerLetter"/>
      <w:lvlText w:val="%5)"/>
      <w:lvlJc w:val="left"/>
      <w:pPr>
        <w:tabs>
          <w:tab w:val="num" w:pos="2100"/>
        </w:tabs>
        <w:ind w:left="2100" w:hanging="420"/>
      </w:pPr>
      <w:rPr>
        <w:rFonts w:ascii="Times New Roman" w:hint="default"/>
      </w:rPr>
    </w:lvl>
    <w:lvl w:ilvl="5">
      <w:start w:val="1"/>
      <w:numFmt w:val="lowerRoman"/>
      <w:lvlText w:val="%6."/>
      <w:lvlJc w:val="right"/>
      <w:pPr>
        <w:tabs>
          <w:tab w:val="num" w:pos="2520"/>
        </w:tabs>
        <w:ind w:left="2520" w:hanging="420"/>
      </w:pPr>
      <w:rPr>
        <w:rFonts w:ascii="Times New Roman" w:hint="default"/>
      </w:rPr>
    </w:lvl>
    <w:lvl w:ilvl="6">
      <w:start w:val="1"/>
      <w:numFmt w:val="decimal"/>
      <w:lvlText w:val="%7."/>
      <w:lvlJc w:val="left"/>
      <w:pPr>
        <w:tabs>
          <w:tab w:val="num" w:pos="2940"/>
        </w:tabs>
        <w:ind w:left="2940" w:hanging="420"/>
      </w:pPr>
      <w:rPr>
        <w:rFonts w:ascii="Times New Roman" w:hint="default"/>
      </w:rPr>
    </w:lvl>
    <w:lvl w:ilvl="7">
      <w:start w:val="1"/>
      <w:numFmt w:val="lowerLetter"/>
      <w:lvlText w:val="%8)"/>
      <w:lvlJc w:val="left"/>
      <w:pPr>
        <w:tabs>
          <w:tab w:val="num" w:pos="3360"/>
        </w:tabs>
        <w:ind w:left="3360" w:hanging="420"/>
      </w:pPr>
      <w:rPr>
        <w:rFonts w:ascii="Times New Roman" w:hint="default"/>
      </w:rPr>
    </w:lvl>
    <w:lvl w:ilvl="8">
      <w:start w:val="1"/>
      <w:numFmt w:val="lowerRoman"/>
      <w:lvlText w:val="%9."/>
      <w:lvlJc w:val="right"/>
      <w:pPr>
        <w:tabs>
          <w:tab w:val="num" w:pos="3780"/>
        </w:tabs>
        <w:ind w:left="3780" w:hanging="420"/>
      </w:pPr>
      <w:rPr>
        <w:rFonts w:ascii="Times New Roman" w:hint="default"/>
      </w:rPr>
    </w:lvl>
  </w:abstractNum>
  <w:abstractNum w:abstractNumId="2" w15:restartNumberingAfterBreak="0">
    <w:nsid w:val="00DA5F53"/>
    <w:multiLevelType w:val="hybridMultilevel"/>
    <w:tmpl w:val="5B16D90A"/>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 w15:restartNumberingAfterBreak="0">
    <w:nsid w:val="03475B4E"/>
    <w:multiLevelType w:val="hybridMultilevel"/>
    <w:tmpl w:val="254AD254"/>
    <w:lvl w:ilvl="0" w:tplc="08090001">
      <w:start w:val="1"/>
      <w:numFmt w:val="bullet"/>
      <w:lvlText w:val=""/>
      <w:lvlJc w:val="left"/>
      <w:pPr>
        <w:ind w:left="562" w:hanging="360"/>
      </w:pPr>
      <w:rPr>
        <w:rFonts w:ascii="Symbol" w:hAnsi="Symbol" w:hint="default"/>
      </w:rPr>
    </w:lvl>
    <w:lvl w:ilvl="1" w:tplc="08090003" w:tentative="1">
      <w:start w:val="1"/>
      <w:numFmt w:val="bullet"/>
      <w:lvlText w:val="o"/>
      <w:lvlJc w:val="left"/>
      <w:pPr>
        <w:ind w:left="1282" w:hanging="360"/>
      </w:pPr>
      <w:rPr>
        <w:rFonts w:ascii="Courier New" w:hAnsi="Courier New" w:cs="Courier New" w:hint="default"/>
      </w:rPr>
    </w:lvl>
    <w:lvl w:ilvl="2" w:tplc="08090005" w:tentative="1">
      <w:start w:val="1"/>
      <w:numFmt w:val="bullet"/>
      <w:lvlText w:val=""/>
      <w:lvlJc w:val="left"/>
      <w:pPr>
        <w:ind w:left="2002" w:hanging="360"/>
      </w:pPr>
      <w:rPr>
        <w:rFonts w:ascii="Wingdings" w:hAnsi="Wingdings" w:hint="default"/>
      </w:rPr>
    </w:lvl>
    <w:lvl w:ilvl="3" w:tplc="08090001" w:tentative="1">
      <w:start w:val="1"/>
      <w:numFmt w:val="bullet"/>
      <w:lvlText w:val=""/>
      <w:lvlJc w:val="left"/>
      <w:pPr>
        <w:ind w:left="2722" w:hanging="360"/>
      </w:pPr>
      <w:rPr>
        <w:rFonts w:ascii="Symbol" w:hAnsi="Symbol" w:hint="default"/>
      </w:rPr>
    </w:lvl>
    <w:lvl w:ilvl="4" w:tplc="08090003" w:tentative="1">
      <w:start w:val="1"/>
      <w:numFmt w:val="bullet"/>
      <w:lvlText w:val="o"/>
      <w:lvlJc w:val="left"/>
      <w:pPr>
        <w:ind w:left="3442" w:hanging="360"/>
      </w:pPr>
      <w:rPr>
        <w:rFonts w:ascii="Courier New" w:hAnsi="Courier New" w:cs="Courier New" w:hint="default"/>
      </w:rPr>
    </w:lvl>
    <w:lvl w:ilvl="5" w:tplc="08090005" w:tentative="1">
      <w:start w:val="1"/>
      <w:numFmt w:val="bullet"/>
      <w:lvlText w:val=""/>
      <w:lvlJc w:val="left"/>
      <w:pPr>
        <w:ind w:left="4162" w:hanging="360"/>
      </w:pPr>
      <w:rPr>
        <w:rFonts w:ascii="Wingdings" w:hAnsi="Wingdings" w:hint="default"/>
      </w:rPr>
    </w:lvl>
    <w:lvl w:ilvl="6" w:tplc="08090001" w:tentative="1">
      <w:start w:val="1"/>
      <w:numFmt w:val="bullet"/>
      <w:lvlText w:val=""/>
      <w:lvlJc w:val="left"/>
      <w:pPr>
        <w:ind w:left="4882" w:hanging="360"/>
      </w:pPr>
      <w:rPr>
        <w:rFonts w:ascii="Symbol" w:hAnsi="Symbol" w:hint="default"/>
      </w:rPr>
    </w:lvl>
    <w:lvl w:ilvl="7" w:tplc="08090003" w:tentative="1">
      <w:start w:val="1"/>
      <w:numFmt w:val="bullet"/>
      <w:lvlText w:val="o"/>
      <w:lvlJc w:val="left"/>
      <w:pPr>
        <w:ind w:left="5602" w:hanging="360"/>
      </w:pPr>
      <w:rPr>
        <w:rFonts w:ascii="Courier New" w:hAnsi="Courier New" w:cs="Courier New" w:hint="default"/>
      </w:rPr>
    </w:lvl>
    <w:lvl w:ilvl="8" w:tplc="08090005" w:tentative="1">
      <w:start w:val="1"/>
      <w:numFmt w:val="bullet"/>
      <w:lvlText w:val=""/>
      <w:lvlJc w:val="left"/>
      <w:pPr>
        <w:ind w:left="6322" w:hanging="360"/>
      </w:pPr>
      <w:rPr>
        <w:rFonts w:ascii="Wingdings" w:hAnsi="Wingdings" w:hint="default"/>
      </w:rPr>
    </w:lvl>
  </w:abstractNum>
  <w:abstractNum w:abstractNumId="4" w15:restartNumberingAfterBreak="0">
    <w:nsid w:val="04EB5870"/>
    <w:multiLevelType w:val="hybridMultilevel"/>
    <w:tmpl w:val="CA8283C0"/>
    <w:lvl w:ilvl="0" w:tplc="9C04F1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08F1303C"/>
    <w:multiLevelType w:val="hybridMultilevel"/>
    <w:tmpl w:val="3F088834"/>
    <w:lvl w:ilvl="0" w:tplc="0409000B">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6" w15:restartNumberingAfterBreak="0">
    <w:nsid w:val="0F0E39E4"/>
    <w:multiLevelType w:val="hybridMultilevel"/>
    <w:tmpl w:val="2EB671BE"/>
    <w:lvl w:ilvl="0" w:tplc="BE8227E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484E9F"/>
    <w:multiLevelType w:val="hybridMultilevel"/>
    <w:tmpl w:val="6E763506"/>
    <w:lvl w:ilvl="0" w:tplc="C5F01394">
      <w:start w:val="1"/>
      <w:numFmt w:val="decimal"/>
      <w:lvlText w:val="%1."/>
      <w:legacy w:legacy="1" w:legacySpace="0" w:legacyIndent="283"/>
      <w:lvlJc w:val="left"/>
      <w:pPr>
        <w:ind w:left="283" w:hanging="283"/>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9411739"/>
    <w:multiLevelType w:val="hybridMultilevel"/>
    <w:tmpl w:val="6206D696"/>
    <w:lvl w:ilvl="0" w:tplc="F446C9D4">
      <w:start w:val="1"/>
      <w:numFmt w:val="lowerRoman"/>
      <w:lvlText w:val="(%1)"/>
      <w:lvlJc w:val="left"/>
      <w:pPr>
        <w:ind w:left="1200" w:hanging="720"/>
      </w:pPr>
      <w:rPr>
        <w:rFonts w:hint="default"/>
        <w:sz w:val="20"/>
        <w:szCs w:val="2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0" w15:restartNumberingAfterBreak="0">
    <w:nsid w:val="1B6D5C51"/>
    <w:multiLevelType w:val="hybridMultilevel"/>
    <w:tmpl w:val="51581A4E"/>
    <w:lvl w:ilvl="0" w:tplc="19ECE33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CE77194"/>
    <w:multiLevelType w:val="hybridMultilevel"/>
    <w:tmpl w:val="02C48920"/>
    <w:lvl w:ilvl="0" w:tplc="9C04F1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239D79C2"/>
    <w:multiLevelType w:val="hybridMultilevel"/>
    <w:tmpl w:val="C83AD710"/>
    <w:lvl w:ilvl="0" w:tplc="0809000D">
      <w:start w:val="1"/>
      <w:numFmt w:val="bullet"/>
      <w:lvlText w:val=""/>
      <w:lvlJc w:val="left"/>
      <w:pPr>
        <w:ind w:left="562" w:hanging="360"/>
      </w:pPr>
      <w:rPr>
        <w:rFonts w:ascii="Wingdings" w:hAnsi="Wingdings" w:hint="default"/>
      </w:rPr>
    </w:lvl>
    <w:lvl w:ilvl="1" w:tplc="08090003" w:tentative="1">
      <w:start w:val="1"/>
      <w:numFmt w:val="bullet"/>
      <w:lvlText w:val="o"/>
      <w:lvlJc w:val="left"/>
      <w:pPr>
        <w:ind w:left="1282" w:hanging="360"/>
      </w:pPr>
      <w:rPr>
        <w:rFonts w:ascii="Courier New" w:hAnsi="Courier New" w:cs="Courier New" w:hint="default"/>
      </w:rPr>
    </w:lvl>
    <w:lvl w:ilvl="2" w:tplc="08090005" w:tentative="1">
      <w:start w:val="1"/>
      <w:numFmt w:val="bullet"/>
      <w:lvlText w:val=""/>
      <w:lvlJc w:val="left"/>
      <w:pPr>
        <w:ind w:left="2002" w:hanging="360"/>
      </w:pPr>
      <w:rPr>
        <w:rFonts w:ascii="Wingdings" w:hAnsi="Wingdings" w:hint="default"/>
      </w:rPr>
    </w:lvl>
    <w:lvl w:ilvl="3" w:tplc="08090001" w:tentative="1">
      <w:start w:val="1"/>
      <w:numFmt w:val="bullet"/>
      <w:lvlText w:val=""/>
      <w:lvlJc w:val="left"/>
      <w:pPr>
        <w:ind w:left="2722" w:hanging="360"/>
      </w:pPr>
      <w:rPr>
        <w:rFonts w:ascii="Symbol" w:hAnsi="Symbol" w:hint="default"/>
      </w:rPr>
    </w:lvl>
    <w:lvl w:ilvl="4" w:tplc="08090003" w:tentative="1">
      <w:start w:val="1"/>
      <w:numFmt w:val="bullet"/>
      <w:lvlText w:val="o"/>
      <w:lvlJc w:val="left"/>
      <w:pPr>
        <w:ind w:left="3442" w:hanging="360"/>
      </w:pPr>
      <w:rPr>
        <w:rFonts w:ascii="Courier New" w:hAnsi="Courier New" w:cs="Courier New" w:hint="default"/>
      </w:rPr>
    </w:lvl>
    <w:lvl w:ilvl="5" w:tplc="08090005" w:tentative="1">
      <w:start w:val="1"/>
      <w:numFmt w:val="bullet"/>
      <w:lvlText w:val=""/>
      <w:lvlJc w:val="left"/>
      <w:pPr>
        <w:ind w:left="4162" w:hanging="360"/>
      </w:pPr>
      <w:rPr>
        <w:rFonts w:ascii="Wingdings" w:hAnsi="Wingdings" w:hint="default"/>
      </w:rPr>
    </w:lvl>
    <w:lvl w:ilvl="6" w:tplc="08090001" w:tentative="1">
      <w:start w:val="1"/>
      <w:numFmt w:val="bullet"/>
      <w:lvlText w:val=""/>
      <w:lvlJc w:val="left"/>
      <w:pPr>
        <w:ind w:left="4882" w:hanging="360"/>
      </w:pPr>
      <w:rPr>
        <w:rFonts w:ascii="Symbol" w:hAnsi="Symbol" w:hint="default"/>
      </w:rPr>
    </w:lvl>
    <w:lvl w:ilvl="7" w:tplc="08090003" w:tentative="1">
      <w:start w:val="1"/>
      <w:numFmt w:val="bullet"/>
      <w:lvlText w:val="o"/>
      <w:lvlJc w:val="left"/>
      <w:pPr>
        <w:ind w:left="5602" w:hanging="360"/>
      </w:pPr>
      <w:rPr>
        <w:rFonts w:ascii="Courier New" w:hAnsi="Courier New" w:cs="Courier New" w:hint="default"/>
      </w:rPr>
    </w:lvl>
    <w:lvl w:ilvl="8" w:tplc="08090005" w:tentative="1">
      <w:start w:val="1"/>
      <w:numFmt w:val="bullet"/>
      <w:lvlText w:val=""/>
      <w:lvlJc w:val="left"/>
      <w:pPr>
        <w:ind w:left="6322" w:hanging="360"/>
      </w:pPr>
      <w:rPr>
        <w:rFonts w:ascii="Wingdings" w:hAnsi="Wingdings" w:hint="default"/>
      </w:rPr>
    </w:lvl>
  </w:abstractNum>
  <w:abstractNum w:abstractNumId="13" w15:restartNumberingAfterBreak="0">
    <w:nsid w:val="23CF6434"/>
    <w:multiLevelType w:val="hybridMultilevel"/>
    <w:tmpl w:val="9230E358"/>
    <w:lvl w:ilvl="0" w:tplc="271EFCA2">
      <w:start w:val="1"/>
      <w:numFmt w:val="bullet"/>
      <w:lvlText w:val=""/>
      <w:lvlJc w:val="left"/>
      <w:pPr>
        <w:ind w:left="420" w:hanging="420"/>
      </w:pPr>
      <w:rPr>
        <w:rFonts w:ascii="Wingdings" w:hAnsi="Wingdings" w:hint="default"/>
        <w:sz w:val="20"/>
        <w:szCs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5F42AE"/>
    <w:multiLevelType w:val="multilevel"/>
    <w:tmpl w:val="9DF2F5E4"/>
    <w:lvl w:ilvl="0">
      <w:start w:val="1"/>
      <w:numFmt w:val="decimal"/>
      <w:lvlText w:val="%1."/>
      <w:lvlJc w:val="left"/>
      <w:pPr>
        <w:tabs>
          <w:tab w:val="num" w:pos="1124"/>
        </w:tabs>
        <w:ind w:left="1124" w:hanging="360"/>
      </w:pPr>
    </w:lvl>
    <w:lvl w:ilvl="1" w:tentative="1">
      <w:start w:val="1"/>
      <w:numFmt w:val="decimal"/>
      <w:lvlText w:val="%2."/>
      <w:lvlJc w:val="left"/>
      <w:pPr>
        <w:tabs>
          <w:tab w:val="num" w:pos="1844"/>
        </w:tabs>
        <w:ind w:left="1844" w:hanging="360"/>
      </w:pPr>
    </w:lvl>
    <w:lvl w:ilvl="2" w:tentative="1">
      <w:start w:val="1"/>
      <w:numFmt w:val="decimal"/>
      <w:lvlText w:val="%3."/>
      <w:lvlJc w:val="left"/>
      <w:pPr>
        <w:tabs>
          <w:tab w:val="num" w:pos="2564"/>
        </w:tabs>
        <w:ind w:left="2564" w:hanging="360"/>
      </w:pPr>
    </w:lvl>
    <w:lvl w:ilvl="3" w:tentative="1">
      <w:start w:val="1"/>
      <w:numFmt w:val="decimal"/>
      <w:lvlText w:val="%4."/>
      <w:lvlJc w:val="left"/>
      <w:pPr>
        <w:tabs>
          <w:tab w:val="num" w:pos="3284"/>
        </w:tabs>
        <w:ind w:left="3284" w:hanging="360"/>
      </w:pPr>
    </w:lvl>
    <w:lvl w:ilvl="4" w:tentative="1">
      <w:start w:val="1"/>
      <w:numFmt w:val="decimal"/>
      <w:lvlText w:val="%5."/>
      <w:lvlJc w:val="left"/>
      <w:pPr>
        <w:tabs>
          <w:tab w:val="num" w:pos="4004"/>
        </w:tabs>
        <w:ind w:left="4004" w:hanging="360"/>
      </w:pPr>
    </w:lvl>
    <w:lvl w:ilvl="5" w:tentative="1">
      <w:start w:val="1"/>
      <w:numFmt w:val="decimal"/>
      <w:lvlText w:val="%6."/>
      <w:lvlJc w:val="left"/>
      <w:pPr>
        <w:tabs>
          <w:tab w:val="num" w:pos="4724"/>
        </w:tabs>
        <w:ind w:left="4724" w:hanging="360"/>
      </w:pPr>
    </w:lvl>
    <w:lvl w:ilvl="6" w:tentative="1">
      <w:start w:val="1"/>
      <w:numFmt w:val="decimal"/>
      <w:lvlText w:val="%7."/>
      <w:lvlJc w:val="left"/>
      <w:pPr>
        <w:tabs>
          <w:tab w:val="num" w:pos="5444"/>
        </w:tabs>
        <w:ind w:left="5444" w:hanging="360"/>
      </w:pPr>
    </w:lvl>
    <w:lvl w:ilvl="7" w:tentative="1">
      <w:start w:val="1"/>
      <w:numFmt w:val="decimal"/>
      <w:lvlText w:val="%8."/>
      <w:lvlJc w:val="left"/>
      <w:pPr>
        <w:tabs>
          <w:tab w:val="num" w:pos="6164"/>
        </w:tabs>
        <w:ind w:left="6164" w:hanging="360"/>
      </w:pPr>
    </w:lvl>
    <w:lvl w:ilvl="8" w:tentative="1">
      <w:start w:val="1"/>
      <w:numFmt w:val="decimal"/>
      <w:lvlText w:val="%9."/>
      <w:lvlJc w:val="left"/>
      <w:pPr>
        <w:tabs>
          <w:tab w:val="num" w:pos="6884"/>
        </w:tabs>
        <w:ind w:left="6884" w:hanging="360"/>
      </w:pPr>
    </w:lvl>
  </w:abstractNum>
  <w:abstractNum w:abstractNumId="15" w15:restartNumberingAfterBreak="0">
    <w:nsid w:val="2DCB6FD3"/>
    <w:multiLevelType w:val="multilevel"/>
    <w:tmpl w:val="9DF2F5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90D72A4"/>
    <w:multiLevelType w:val="multilevel"/>
    <w:tmpl w:val="C0FAA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19" w15:restartNumberingAfterBreak="0">
    <w:nsid w:val="44970655"/>
    <w:multiLevelType w:val="hybridMultilevel"/>
    <w:tmpl w:val="182A57C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6590A90"/>
    <w:multiLevelType w:val="hybridMultilevel"/>
    <w:tmpl w:val="BCCC8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AEF6A15"/>
    <w:multiLevelType w:val="hybridMultilevel"/>
    <w:tmpl w:val="E912F3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C35494D"/>
    <w:multiLevelType w:val="hybridMultilevel"/>
    <w:tmpl w:val="358805D4"/>
    <w:lvl w:ilvl="0" w:tplc="9C04F1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5" w15:restartNumberingAfterBreak="1">
    <w:nsid w:val="4F61084F"/>
    <w:multiLevelType w:val="multilevel"/>
    <w:tmpl w:val="2E085744"/>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decimal"/>
      <w:lvlText w:val="%3)"/>
      <w:legacy w:legacy="1" w:legacySpace="144" w:legacyIndent="144"/>
      <w:lvlJc w:val="left"/>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26"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7" w15:restartNumberingAfterBreak="0">
    <w:nsid w:val="584B6B2C"/>
    <w:multiLevelType w:val="hybridMultilevel"/>
    <w:tmpl w:val="5EE87044"/>
    <w:lvl w:ilvl="0" w:tplc="404E435E">
      <w:start w:val="1"/>
      <w:numFmt w:val="bullet"/>
      <w:lvlText w:val=""/>
      <w:lvlJc w:val="left"/>
      <w:pPr>
        <w:ind w:left="620" w:hanging="420"/>
      </w:pPr>
      <w:rPr>
        <w:rFonts w:ascii="Wingdings" w:hAnsi="Wingdings" w:hint="default"/>
        <w:sz w:val="20"/>
        <w:szCs w:val="2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5851621D"/>
    <w:multiLevelType w:val="hybridMultilevel"/>
    <w:tmpl w:val="57C805A6"/>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9" w15:restartNumberingAfterBreak="0">
    <w:nsid w:val="5A3B5E26"/>
    <w:multiLevelType w:val="hybridMultilevel"/>
    <w:tmpl w:val="0420A476"/>
    <w:lvl w:ilvl="0" w:tplc="9C04F1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67C54622"/>
    <w:multiLevelType w:val="hybridMultilevel"/>
    <w:tmpl w:val="828C9E06"/>
    <w:lvl w:ilvl="0" w:tplc="71984C1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B7C37EE"/>
    <w:multiLevelType w:val="hybridMultilevel"/>
    <w:tmpl w:val="CCAEA5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42E647C"/>
    <w:multiLevelType w:val="hybridMultilevel"/>
    <w:tmpl w:val="587CFFC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7E315E9"/>
    <w:multiLevelType w:val="singleLevel"/>
    <w:tmpl w:val="0BEC9FB0"/>
    <w:lvl w:ilvl="0">
      <w:start w:val="1"/>
      <w:numFmt w:val="none"/>
      <w:lvlText w:val=""/>
      <w:legacy w:legacy="1" w:legacySpace="0" w:legacyIndent="0"/>
      <w:lvlJc w:val="left"/>
      <w:pPr>
        <w:ind w:left="288"/>
      </w:pPr>
    </w:lvl>
  </w:abstractNum>
  <w:abstractNum w:abstractNumId="34" w15:restartNumberingAfterBreak="0">
    <w:nsid w:val="7C1911FF"/>
    <w:multiLevelType w:val="hybridMultilevel"/>
    <w:tmpl w:val="1032BFA2"/>
    <w:lvl w:ilvl="0" w:tplc="24F8C856">
      <w:start w:val="1"/>
      <w:numFmt w:val="decimal"/>
      <w:lvlText w:val="(%1)"/>
      <w:lvlJc w:val="left"/>
      <w:pPr>
        <w:ind w:left="720" w:hanging="360"/>
      </w:pPr>
      <w:rPr>
        <w:rFonts w:hint="default"/>
        <w:sz w:val="20"/>
        <w:szCs w:val="2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15:restartNumberingAfterBreak="0">
    <w:nsid w:val="7C7B4377"/>
    <w:multiLevelType w:val="hybridMultilevel"/>
    <w:tmpl w:val="EEB2E694"/>
    <w:lvl w:ilvl="0" w:tplc="04090001">
      <w:start w:val="1"/>
      <w:numFmt w:val="bullet"/>
      <w:lvlText w:val=""/>
      <w:lvlJc w:val="left"/>
      <w:pPr>
        <w:tabs>
          <w:tab w:val="num" w:pos="922"/>
        </w:tabs>
        <w:ind w:left="922" w:hanging="360"/>
      </w:pPr>
      <w:rPr>
        <w:rFonts w:ascii="Symbol" w:hAnsi="Symbol" w:hint="default"/>
      </w:rPr>
    </w:lvl>
    <w:lvl w:ilvl="1" w:tplc="04090003" w:tentative="1">
      <w:start w:val="1"/>
      <w:numFmt w:val="bullet"/>
      <w:lvlText w:val="o"/>
      <w:lvlJc w:val="left"/>
      <w:pPr>
        <w:tabs>
          <w:tab w:val="num" w:pos="1642"/>
        </w:tabs>
        <w:ind w:left="1642" w:hanging="360"/>
      </w:pPr>
      <w:rPr>
        <w:rFonts w:ascii="Courier New" w:hAnsi="Courier New" w:cs="Courier New" w:hint="default"/>
      </w:rPr>
    </w:lvl>
    <w:lvl w:ilvl="2" w:tplc="04090005" w:tentative="1">
      <w:start w:val="1"/>
      <w:numFmt w:val="bullet"/>
      <w:lvlText w:val=""/>
      <w:lvlJc w:val="left"/>
      <w:pPr>
        <w:tabs>
          <w:tab w:val="num" w:pos="2362"/>
        </w:tabs>
        <w:ind w:left="2362" w:hanging="360"/>
      </w:pPr>
      <w:rPr>
        <w:rFonts w:ascii="Wingdings" w:hAnsi="Wingdings" w:hint="default"/>
      </w:rPr>
    </w:lvl>
    <w:lvl w:ilvl="3" w:tplc="04090001" w:tentative="1">
      <w:start w:val="1"/>
      <w:numFmt w:val="bullet"/>
      <w:lvlText w:val=""/>
      <w:lvlJc w:val="left"/>
      <w:pPr>
        <w:tabs>
          <w:tab w:val="num" w:pos="3082"/>
        </w:tabs>
        <w:ind w:left="3082" w:hanging="360"/>
      </w:pPr>
      <w:rPr>
        <w:rFonts w:ascii="Symbol" w:hAnsi="Symbol" w:hint="default"/>
      </w:rPr>
    </w:lvl>
    <w:lvl w:ilvl="4" w:tplc="04090003" w:tentative="1">
      <w:start w:val="1"/>
      <w:numFmt w:val="bullet"/>
      <w:lvlText w:val="o"/>
      <w:lvlJc w:val="left"/>
      <w:pPr>
        <w:tabs>
          <w:tab w:val="num" w:pos="3802"/>
        </w:tabs>
        <w:ind w:left="3802" w:hanging="360"/>
      </w:pPr>
      <w:rPr>
        <w:rFonts w:ascii="Courier New" w:hAnsi="Courier New" w:cs="Courier New" w:hint="default"/>
      </w:rPr>
    </w:lvl>
    <w:lvl w:ilvl="5" w:tplc="04090005" w:tentative="1">
      <w:start w:val="1"/>
      <w:numFmt w:val="bullet"/>
      <w:lvlText w:val=""/>
      <w:lvlJc w:val="left"/>
      <w:pPr>
        <w:tabs>
          <w:tab w:val="num" w:pos="4522"/>
        </w:tabs>
        <w:ind w:left="4522" w:hanging="360"/>
      </w:pPr>
      <w:rPr>
        <w:rFonts w:ascii="Wingdings" w:hAnsi="Wingdings" w:hint="default"/>
      </w:rPr>
    </w:lvl>
    <w:lvl w:ilvl="6" w:tplc="04090001" w:tentative="1">
      <w:start w:val="1"/>
      <w:numFmt w:val="bullet"/>
      <w:lvlText w:val=""/>
      <w:lvlJc w:val="left"/>
      <w:pPr>
        <w:tabs>
          <w:tab w:val="num" w:pos="5242"/>
        </w:tabs>
        <w:ind w:left="5242" w:hanging="360"/>
      </w:pPr>
      <w:rPr>
        <w:rFonts w:ascii="Symbol" w:hAnsi="Symbol" w:hint="default"/>
      </w:rPr>
    </w:lvl>
    <w:lvl w:ilvl="7" w:tplc="04090003" w:tentative="1">
      <w:start w:val="1"/>
      <w:numFmt w:val="bullet"/>
      <w:lvlText w:val="o"/>
      <w:lvlJc w:val="left"/>
      <w:pPr>
        <w:tabs>
          <w:tab w:val="num" w:pos="5962"/>
        </w:tabs>
        <w:ind w:left="5962" w:hanging="360"/>
      </w:pPr>
      <w:rPr>
        <w:rFonts w:ascii="Courier New" w:hAnsi="Courier New" w:cs="Courier New" w:hint="default"/>
      </w:rPr>
    </w:lvl>
    <w:lvl w:ilvl="8" w:tplc="04090005" w:tentative="1">
      <w:start w:val="1"/>
      <w:numFmt w:val="bullet"/>
      <w:lvlText w:val=""/>
      <w:lvlJc w:val="left"/>
      <w:pPr>
        <w:tabs>
          <w:tab w:val="num" w:pos="6682"/>
        </w:tabs>
        <w:ind w:left="6682" w:hanging="360"/>
      </w:pPr>
      <w:rPr>
        <w:rFonts w:ascii="Wingdings" w:hAnsi="Wingdings" w:hint="default"/>
      </w:rPr>
    </w:lvl>
  </w:abstractNum>
  <w:num w:numId="1">
    <w:abstractNumId w:val="0"/>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9"/>
  </w:num>
  <w:num w:numId="14">
    <w:abstractNumId w:val="26"/>
  </w:num>
  <w:num w:numId="15">
    <w:abstractNumId w:val="24"/>
  </w:num>
  <w:num w:numId="16">
    <w:abstractNumId w:val="33"/>
  </w:num>
  <w:num w:numId="17">
    <w:abstractNumId w:val="25"/>
  </w:num>
  <w:num w:numId="18">
    <w:abstractNumId w:val="35"/>
  </w:num>
  <w:num w:numId="19">
    <w:abstractNumId w:val="15"/>
  </w:num>
  <w:num w:numId="20">
    <w:abstractNumId w:val="17"/>
  </w:num>
  <w:num w:numId="21">
    <w:abstractNumId w:val="14"/>
  </w:num>
  <w:num w:numId="22">
    <w:abstractNumId w:val="7"/>
  </w:num>
  <w:num w:numId="23">
    <w:abstractNumId w:val="3"/>
  </w:num>
  <w:num w:numId="24">
    <w:abstractNumId w:val="12"/>
  </w:num>
  <w:num w:numId="25">
    <w:abstractNumId w:val="19"/>
  </w:num>
  <w:num w:numId="26">
    <w:abstractNumId w:val="13"/>
  </w:num>
  <w:num w:numId="27">
    <w:abstractNumId w:val="0"/>
  </w:num>
  <w:num w:numId="28">
    <w:abstractNumId w:val="32"/>
  </w:num>
  <w:num w:numId="29">
    <w:abstractNumId w:val="5"/>
  </w:num>
  <w:num w:numId="30">
    <w:abstractNumId w:val="30"/>
  </w:num>
  <w:num w:numId="31">
    <w:abstractNumId w:val="8"/>
  </w:num>
  <w:num w:numId="32">
    <w:abstractNumId w:val="34"/>
  </w:num>
  <w:num w:numId="33">
    <w:abstractNumId w:val="23"/>
  </w:num>
  <w:num w:numId="34">
    <w:abstractNumId w:val="4"/>
  </w:num>
  <w:num w:numId="35">
    <w:abstractNumId w:val="11"/>
  </w:num>
  <w:num w:numId="36">
    <w:abstractNumId w:val="29"/>
  </w:num>
  <w:num w:numId="37">
    <w:abstractNumId w:val="10"/>
  </w:num>
  <w:num w:numId="38">
    <w:abstractNumId w:val="28"/>
  </w:num>
  <w:num w:numId="39">
    <w:abstractNumId w:val="31"/>
  </w:num>
  <w:num w:numId="40">
    <w:abstractNumId w:val="0"/>
  </w:num>
  <w:num w:numId="41">
    <w:abstractNumId w:val="6"/>
  </w:num>
  <w:num w:numId="42">
    <w:abstractNumId w:val="1"/>
  </w:num>
  <w:num w:numId="43">
    <w:abstractNumId w:val="2"/>
  </w:num>
  <w:num w:numId="44">
    <w:abstractNumId w:val="20"/>
  </w:num>
  <w:num w:numId="45">
    <w:abstractNumId w:val="27"/>
  </w:num>
  <w:num w:numId="46">
    <w:abstractNumId w:val="0"/>
  </w:num>
  <w:num w:numId="47">
    <w:abstractNumId w:val="0"/>
  </w:num>
  <w:num w:numId="48">
    <w:abstractNumId w:val="0"/>
  </w:num>
  <w:num w:numId="49">
    <w:abstractNumId w:val="0"/>
  </w:num>
  <w:num w:numId="5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activeWritingStyle w:appName="MSWord" w:lang="en-US" w:vendorID="64" w:dllVersion="131078" w:nlCheck="1" w:checkStyle="0"/>
  <w:activeWritingStyle w:appName="MSWord" w:lang="en-AU" w:vendorID="64" w:dllVersion="131078" w:nlCheck="1" w:checkStyle="0"/>
  <w:activeWritingStyle w:appName="MSWord" w:lang="en-US" w:vendorID="64" w:dllVersion="0" w:nlCheck="1" w:checkStyle="0"/>
  <w:activeWritingStyle w:appName="MSWord" w:lang="zh-CN"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320D"/>
    <w:rsid w:val="00001EC7"/>
    <w:rsid w:val="00001FF6"/>
    <w:rsid w:val="000027C1"/>
    <w:rsid w:val="00004C4E"/>
    <w:rsid w:val="00005444"/>
    <w:rsid w:val="00006BF4"/>
    <w:rsid w:val="00006FE8"/>
    <w:rsid w:val="00007564"/>
    <w:rsid w:val="00007981"/>
    <w:rsid w:val="00011F84"/>
    <w:rsid w:val="00012D72"/>
    <w:rsid w:val="00013AEE"/>
    <w:rsid w:val="00013E33"/>
    <w:rsid w:val="000145C1"/>
    <w:rsid w:val="00015796"/>
    <w:rsid w:val="00015829"/>
    <w:rsid w:val="0002052B"/>
    <w:rsid w:val="00020FC0"/>
    <w:rsid w:val="00021365"/>
    <w:rsid w:val="00021DE2"/>
    <w:rsid w:val="00022F68"/>
    <w:rsid w:val="00023BBE"/>
    <w:rsid w:val="00023E43"/>
    <w:rsid w:val="00024B70"/>
    <w:rsid w:val="00024D96"/>
    <w:rsid w:val="000253CC"/>
    <w:rsid w:val="00026853"/>
    <w:rsid w:val="00027058"/>
    <w:rsid w:val="00031294"/>
    <w:rsid w:val="000317BA"/>
    <w:rsid w:val="00031977"/>
    <w:rsid w:val="000325F8"/>
    <w:rsid w:val="000347FB"/>
    <w:rsid w:val="00036C72"/>
    <w:rsid w:val="00037CEE"/>
    <w:rsid w:val="00040B83"/>
    <w:rsid w:val="00041877"/>
    <w:rsid w:val="0004193C"/>
    <w:rsid w:val="00041C3D"/>
    <w:rsid w:val="0004295A"/>
    <w:rsid w:val="00042BDB"/>
    <w:rsid w:val="00043275"/>
    <w:rsid w:val="00044675"/>
    <w:rsid w:val="000458AB"/>
    <w:rsid w:val="000474DA"/>
    <w:rsid w:val="00050260"/>
    <w:rsid w:val="000508E8"/>
    <w:rsid w:val="00050FA0"/>
    <w:rsid w:val="00051A9D"/>
    <w:rsid w:val="00052610"/>
    <w:rsid w:val="00053042"/>
    <w:rsid w:val="00054F19"/>
    <w:rsid w:val="00054F69"/>
    <w:rsid w:val="00056CE2"/>
    <w:rsid w:val="000600A9"/>
    <w:rsid w:val="000608E1"/>
    <w:rsid w:val="000618C8"/>
    <w:rsid w:val="00063C86"/>
    <w:rsid w:val="00063E37"/>
    <w:rsid w:val="0006408E"/>
    <w:rsid w:val="0006565E"/>
    <w:rsid w:val="000656A6"/>
    <w:rsid w:val="000666B0"/>
    <w:rsid w:val="00066777"/>
    <w:rsid w:val="00066836"/>
    <w:rsid w:val="00066BE4"/>
    <w:rsid w:val="00067253"/>
    <w:rsid w:val="0006763F"/>
    <w:rsid w:val="000706B8"/>
    <w:rsid w:val="00071104"/>
    <w:rsid w:val="00071D88"/>
    <w:rsid w:val="00074B35"/>
    <w:rsid w:val="00075B78"/>
    <w:rsid w:val="00077D3A"/>
    <w:rsid w:val="00077D6A"/>
    <w:rsid w:val="00080A0F"/>
    <w:rsid w:val="0008161F"/>
    <w:rsid w:val="00082381"/>
    <w:rsid w:val="00082525"/>
    <w:rsid w:val="000828ED"/>
    <w:rsid w:val="00082CB9"/>
    <w:rsid w:val="00084B52"/>
    <w:rsid w:val="00084FF1"/>
    <w:rsid w:val="000853D6"/>
    <w:rsid w:val="00085EA6"/>
    <w:rsid w:val="00086A21"/>
    <w:rsid w:val="00086EE8"/>
    <w:rsid w:val="00087769"/>
    <w:rsid w:val="00087BFB"/>
    <w:rsid w:val="00087EC0"/>
    <w:rsid w:val="00090F74"/>
    <w:rsid w:val="000912D1"/>
    <w:rsid w:val="000952AF"/>
    <w:rsid w:val="00097A30"/>
    <w:rsid w:val="000A2FB9"/>
    <w:rsid w:val="000A3AE1"/>
    <w:rsid w:val="000A4CF5"/>
    <w:rsid w:val="000A4E38"/>
    <w:rsid w:val="000A4F92"/>
    <w:rsid w:val="000A61B1"/>
    <w:rsid w:val="000A657D"/>
    <w:rsid w:val="000B3635"/>
    <w:rsid w:val="000B450C"/>
    <w:rsid w:val="000B489A"/>
    <w:rsid w:val="000B48B3"/>
    <w:rsid w:val="000B6BF1"/>
    <w:rsid w:val="000B6EEB"/>
    <w:rsid w:val="000B7F8A"/>
    <w:rsid w:val="000C12C9"/>
    <w:rsid w:val="000C1308"/>
    <w:rsid w:val="000C16A5"/>
    <w:rsid w:val="000C1B10"/>
    <w:rsid w:val="000C2BA3"/>
    <w:rsid w:val="000C3E96"/>
    <w:rsid w:val="000C4224"/>
    <w:rsid w:val="000C4B44"/>
    <w:rsid w:val="000C7D16"/>
    <w:rsid w:val="000D0B98"/>
    <w:rsid w:val="000D20BB"/>
    <w:rsid w:val="000D2A2E"/>
    <w:rsid w:val="000D30D3"/>
    <w:rsid w:val="000D34A8"/>
    <w:rsid w:val="000D3696"/>
    <w:rsid w:val="000D5C59"/>
    <w:rsid w:val="000D5E60"/>
    <w:rsid w:val="000D6007"/>
    <w:rsid w:val="000D7C1A"/>
    <w:rsid w:val="000D7FBB"/>
    <w:rsid w:val="000E14A6"/>
    <w:rsid w:val="000E1D25"/>
    <w:rsid w:val="000E38C3"/>
    <w:rsid w:val="000E5D26"/>
    <w:rsid w:val="000E6FCC"/>
    <w:rsid w:val="000F011A"/>
    <w:rsid w:val="000F0738"/>
    <w:rsid w:val="000F16D9"/>
    <w:rsid w:val="000F1F0B"/>
    <w:rsid w:val="000F3A10"/>
    <w:rsid w:val="000F3B2A"/>
    <w:rsid w:val="000F4802"/>
    <w:rsid w:val="000F4980"/>
    <w:rsid w:val="000F4D21"/>
    <w:rsid w:val="000F64D2"/>
    <w:rsid w:val="000F65E2"/>
    <w:rsid w:val="000F727E"/>
    <w:rsid w:val="00101680"/>
    <w:rsid w:val="00101CF0"/>
    <w:rsid w:val="0010619F"/>
    <w:rsid w:val="00107396"/>
    <w:rsid w:val="00107809"/>
    <w:rsid w:val="001125DD"/>
    <w:rsid w:val="00112C2B"/>
    <w:rsid w:val="001135F4"/>
    <w:rsid w:val="00113FF6"/>
    <w:rsid w:val="001141A9"/>
    <w:rsid w:val="001150C2"/>
    <w:rsid w:val="001158C8"/>
    <w:rsid w:val="00117234"/>
    <w:rsid w:val="0011786F"/>
    <w:rsid w:val="001200EF"/>
    <w:rsid w:val="0012073B"/>
    <w:rsid w:val="00120D6B"/>
    <w:rsid w:val="00120F74"/>
    <w:rsid w:val="00121E65"/>
    <w:rsid w:val="0012478D"/>
    <w:rsid w:val="00124FE8"/>
    <w:rsid w:val="001256C3"/>
    <w:rsid w:val="00125D4D"/>
    <w:rsid w:val="00127219"/>
    <w:rsid w:val="00127C83"/>
    <w:rsid w:val="00127F3E"/>
    <w:rsid w:val="0013148C"/>
    <w:rsid w:val="00133BB0"/>
    <w:rsid w:val="00133D10"/>
    <w:rsid w:val="0013478F"/>
    <w:rsid w:val="00136585"/>
    <w:rsid w:val="0013687E"/>
    <w:rsid w:val="00137419"/>
    <w:rsid w:val="001377DF"/>
    <w:rsid w:val="001403B5"/>
    <w:rsid w:val="00140D9F"/>
    <w:rsid w:val="001415E8"/>
    <w:rsid w:val="001428A3"/>
    <w:rsid w:val="001433BE"/>
    <w:rsid w:val="00143CAA"/>
    <w:rsid w:val="00144379"/>
    <w:rsid w:val="00144386"/>
    <w:rsid w:val="001450F0"/>
    <w:rsid w:val="001453B2"/>
    <w:rsid w:val="001457D4"/>
    <w:rsid w:val="00145F24"/>
    <w:rsid w:val="0014628C"/>
    <w:rsid w:val="00146D69"/>
    <w:rsid w:val="00147B63"/>
    <w:rsid w:val="00152E23"/>
    <w:rsid w:val="00153877"/>
    <w:rsid w:val="00153898"/>
    <w:rsid w:val="001538B7"/>
    <w:rsid w:val="00153AAD"/>
    <w:rsid w:val="00154440"/>
    <w:rsid w:val="0015474C"/>
    <w:rsid w:val="001552D9"/>
    <w:rsid w:val="00155610"/>
    <w:rsid w:val="00156499"/>
    <w:rsid w:val="00160BF4"/>
    <w:rsid w:val="001612B8"/>
    <w:rsid w:val="001617ED"/>
    <w:rsid w:val="00161E6A"/>
    <w:rsid w:val="00161E6F"/>
    <w:rsid w:val="00161F62"/>
    <w:rsid w:val="001620A9"/>
    <w:rsid w:val="00162309"/>
    <w:rsid w:val="0016345B"/>
    <w:rsid w:val="001648D7"/>
    <w:rsid w:val="00164934"/>
    <w:rsid w:val="0016681F"/>
    <w:rsid w:val="00167CA0"/>
    <w:rsid w:val="00167F43"/>
    <w:rsid w:val="00170CE7"/>
    <w:rsid w:val="00172AE5"/>
    <w:rsid w:val="00175662"/>
    <w:rsid w:val="001759F9"/>
    <w:rsid w:val="00175D97"/>
    <w:rsid w:val="0017628A"/>
    <w:rsid w:val="001774D4"/>
    <w:rsid w:val="0018295E"/>
    <w:rsid w:val="00184FA0"/>
    <w:rsid w:val="00187BF5"/>
    <w:rsid w:val="00187CC0"/>
    <w:rsid w:val="001916F0"/>
    <w:rsid w:val="00192D87"/>
    <w:rsid w:val="00193175"/>
    <w:rsid w:val="00193ACB"/>
    <w:rsid w:val="00193F74"/>
    <w:rsid w:val="0019653A"/>
    <w:rsid w:val="001A27A0"/>
    <w:rsid w:val="001A2AE8"/>
    <w:rsid w:val="001A2F75"/>
    <w:rsid w:val="001A4244"/>
    <w:rsid w:val="001A46E8"/>
    <w:rsid w:val="001A4F0B"/>
    <w:rsid w:val="001A52AA"/>
    <w:rsid w:val="001A58F2"/>
    <w:rsid w:val="001A6042"/>
    <w:rsid w:val="001A76C8"/>
    <w:rsid w:val="001A7F82"/>
    <w:rsid w:val="001B0479"/>
    <w:rsid w:val="001B0D0F"/>
    <w:rsid w:val="001B10A9"/>
    <w:rsid w:val="001B1DFD"/>
    <w:rsid w:val="001B396D"/>
    <w:rsid w:val="001B482D"/>
    <w:rsid w:val="001B6AA7"/>
    <w:rsid w:val="001B7B08"/>
    <w:rsid w:val="001C0CEB"/>
    <w:rsid w:val="001C1835"/>
    <w:rsid w:val="001C2416"/>
    <w:rsid w:val="001C3889"/>
    <w:rsid w:val="001C3A2A"/>
    <w:rsid w:val="001C3C70"/>
    <w:rsid w:val="001C45F6"/>
    <w:rsid w:val="001C4AD9"/>
    <w:rsid w:val="001C4F66"/>
    <w:rsid w:val="001C5EBC"/>
    <w:rsid w:val="001D069D"/>
    <w:rsid w:val="001D138B"/>
    <w:rsid w:val="001D183D"/>
    <w:rsid w:val="001D20F3"/>
    <w:rsid w:val="001D3125"/>
    <w:rsid w:val="001D32B9"/>
    <w:rsid w:val="001D4562"/>
    <w:rsid w:val="001D4B29"/>
    <w:rsid w:val="001D4C16"/>
    <w:rsid w:val="001D561D"/>
    <w:rsid w:val="001D599E"/>
    <w:rsid w:val="001D6BF5"/>
    <w:rsid w:val="001D7132"/>
    <w:rsid w:val="001E0D45"/>
    <w:rsid w:val="001E1CC8"/>
    <w:rsid w:val="001E208D"/>
    <w:rsid w:val="001E2207"/>
    <w:rsid w:val="001E2D60"/>
    <w:rsid w:val="001E4921"/>
    <w:rsid w:val="001E4D7E"/>
    <w:rsid w:val="001E5D56"/>
    <w:rsid w:val="001E6CAD"/>
    <w:rsid w:val="001E7B2F"/>
    <w:rsid w:val="001F100A"/>
    <w:rsid w:val="001F11D1"/>
    <w:rsid w:val="001F27E5"/>
    <w:rsid w:val="001F4A82"/>
    <w:rsid w:val="001F4D27"/>
    <w:rsid w:val="001F4E52"/>
    <w:rsid w:val="001F6FC3"/>
    <w:rsid w:val="00200D4C"/>
    <w:rsid w:val="0020151A"/>
    <w:rsid w:val="002015A4"/>
    <w:rsid w:val="00201F9F"/>
    <w:rsid w:val="00202186"/>
    <w:rsid w:val="00202FCC"/>
    <w:rsid w:val="00202FE8"/>
    <w:rsid w:val="00203996"/>
    <w:rsid w:val="00203C3D"/>
    <w:rsid w:val="0020551A"/>
    <w:rsid w:val="00206403"/>
    <w:rsid w:val="00206E5E"/>
    <w:rsid w:val="00207813"/>
    <w:rsid w:val="00207E86"/>
    <w:rsid w:val="002110D5"/>
    <w:rsid w:val="0021215E"/>
    <w:rsid w:val="00213C80"/>
    <w:rsid w:val="00213FE2"/>
    <w:rsid w:val="002165EC"/>
    <w:rsid w:val="00217834"/>
    <w:rsid w:val="00217FCE"/>
    <w:rsid w:val="00220A6C"/>
    <w:rsid w:val="002210B1"/>
    <w:rsid w:val="00222143"/>
    <w:rsid w:val="00222E4E"/>
    <w:rsid w:val="00223933"/>
    <w:rsid w:val="002249CF"/>
    <w:rsid w:val="002252D2"/>
    <w:rsid w:val="002270BA"/>
    <w:rsid w:val="00231838"/>
    <w:rsid w:val="00231D59"/>
    <w:rsid w:val="0023291A"/>
    <w:rsid w:val="00232EE7"/>
    <w:rsid w:val="0023350A"/>
    <w:rsid w:val="00234226"/>
    <w:rsid w:val="002345ED"/>
    <w:rsid w:val="00234A0D"/>
    <w:rsid w:val="002369B3"/>
    <w:rsid w:val="00237441"/>
    <w:rsid w:val="00240EA0"/>
    <w:rsid w:val="00241390"/>
    <w:rsid w:val="00241479"/>
    <w:rsid w:val="00241DF5"/>
    <w:rsid w:val="00243459"/>
    <w:rsid w:val="00244E09"/>
    <w:rsid w:val="00245695"/>
    <w:rsid w:val="00246F12"/>
    <w:rsid w:val="00246F6F"/>
    <w:rsid w:val="00250458"/>
    <w:rsid w:val="00250AFB"/>
    <w:rsid w:val="00251CE0"/>
    <w:rsid w:val="0025553C"/>
    <w:rsid w:val="002624CC"/>
    <w:rsid w:val="0026452C"/>
    <w:rsid w:val="002646D3"/>
    <w:rsid w:val="00265A88"/>
    <w:rsid w:val="00266D48"/>
    <w:rsid w:val="00270BAD"/>
    <w:rsid w:val="00271494"/>
    <w:rsid w:val="00272295"/>
    <w:rsid w:val="00272969"/>
    <w:rsid w:val="0027314D"/>
    <w:rsid w:val="00273253"/>
    <w:rsid w:val="0027362B"/>
    <w:rsid w:val="00274A04"/>
    <w:rsid w:val="00274DD5"/>
    <w:rsid w:val="00275025"/>
    <w:rsid w:val="0027544B"/>
    <w:rsid w:val="00275906"/>
    <w:rsid w:val="0027611A"/>
    <w:rsid w:val="0027630B"/>
    <w:rsid w:val="00276DCD"/>
    <w:rsid w:val="00277AE7"/>
    <w:rsid w:val="00281598"/>
    <w:rsid w:val="00283297"/>
    <w:rsid w:val="0028383A"/>
    <w:rsid w:val="00285656"/>
    <w:rsid w:val="002856F1"/>
    <w:rsid w:val="002868C8"/>
    <w:rsid w:val="00286EAB"/>
    <w:rsid w:val="00286F73"/>
    <w:rsid w:val="002870D8"/>
    <w:rsid w:val="00291130"/>
    <w:rsid w:val="00291E46"/>
    <w:rsid w:val="0029283C"/>
    <w:rsid w:val="00294D0A"/>
    <w:rsid w:val="00295FCC"/>
    <w:rsid w:val="002969CE"/>
    <w:rsid w:val="00296A28"/>
    <w:rsid w:val="00297B87"/>
    <w:rsid w:val="002A179A"/>
    <w:rsid w:val="002A52A8"/>
    <w:rsid w:val="002A60EC"/>
    <w:rsid w:val="002A6809"/>
    <w:rsid w:val="002B04E7"/>
    <w:rsid w:val="002B0991"/>
    <w:rsid w:val="002B1154"/>
    <w:rsid w:val="002B193C"/>
    <w:rsid w:val="002B26D5"/>
    <w:rsid w:val="002B29D2"/>
    <w:rsid w:val="002B3666"/>
    <w:rsid w:val="002B3AB0"/>
    <w:rsid w:val="002B5A00"/>
    <w:rsid w:val="002B5B88"/>
    <w:rsid w:val="002B5BF6"/>
    <w:rsid w:val="002B6B35"/>
    <w:rsid w:val="002B72B9"/>
    <w:rsid w:val="002C0004"/>
    <w:rsid w:val="002C063D"/>
    <w:rsid w:val="002C071C"/>
    <w:rsid w:val="002C2DDA"/>
    <w:rsid w:val="002C3100"/>
    <w:rsid w:val="002C5EC5"/>
    <w:rsid w:val="002D0654"/>
    <w:rsid w:val="002D0659"/>
    <w:rsid w:val="002D07EE"/>
    <w:rsid w:val="002D0EC3"/>
    <w:rsid w:val="002D1193"/>
    <w:rsid w:val="002D1567"/>
    <w:rsid w:val="002D36F9"/>
    <w:rsid w:val="002D4D48"/>
    <w:rsid w:val="002E1622"/>
    <w:rsid w:val="002E3F3E"/>
    <w:rsid w:val="002E4204"/>
    <w:rsid w:val="002E4934"/>
    <w:rsid w:val="002E4BF5"/>
    <w:rsid w:val="002E539F"/>
    <w:rsid w:val="002E7054"/>
    <w:rsid w:val="002F0CEB"/>
    <w:rsid w:val="002F230F"/>
    <w:rsid w:val="002F3FA3"/>
    <w:rsid w:val="002F4331"/>
    <w:rsid w:val="002F455D"/>
    <w:rsid w:val="002F6240"/>
    <w:rsid w:val="002F6438"/>
    <w:rsid w:val="002F6999"/>
    <w:rsid w:val="002F703B"/>
    <w:rsid w:val="002F78F6"/>
    <w:rsid w:val="00300B23"/>
    <w:rsid w:val="003017FF"/>
    <w:rsid w:val="00301E13"/>
    <w:rsid w:val="00301E7B"/>
    <w:rsid w:val="0030220B"/>
    <w:rsid w:val="0030230F"/>
    <w:rsid w:val="00302485"/>
    <w:rsid w:val="00302D9F"/>
    <w:rsid w:val="003033F8"/>
    <w:rsid w:val="003055E1"/>
    <w:rsid w:val="00306414"/>
    <w:rsid w:val="00310A27"/>
    <w:rsid w:val="00311F9B"/>
    <w:rsid w:val="003128DB"/>
    <w:rsid w:val="003130E1"/>
    <w:rsid w:val="00313370"/>
    <w:rsid w:val="00313DAB"/>
    <w:rsid w:val="003145F5"/>
    <w:rsid w:val="00316F2F"/>
    <w:rsid w:val="00320885"/>
    <w:rsid w:val="00320E66"/>
    <w:rsid w:val="00322089"/>
    <w:rsid w:val="003235EB"/>
    <w:rsid w:val="00324A3D"/>
    <w:rsid w:val="003250D7"/>
    <w:rsid w:val="00326229"/>
    <w:rsid w:val="003267FD"/>
    <w:rsid w:val="00327607"/>
    <w:rsid w:val="003278DD"/>
    <w:rsid w:val="00327D0D"/>
    <w:rsid w:val="00327DB8"/>
    <w:rsid w:val="00330166"/>
    <w:rsid w:val="0033102E"/>
    <w:rsid w:val="003315B7"/>
    <w:rsid w:val="00331649"/>
    <w:rsid w:val="00331967"/>
    <w:rsid w:val="003320FE"/>
    <w:rsid w:val="00332BB4"/>
    <w:rsid w:val="00333811"/>
    <w:rsid w:val="00334E60"/>
    <w:rsid w:val="003359B5"/>
    <w:rsid w:val="00336059"/>
    <w:rsid w:val="00336DB8"/>
    <w:rsid w:val="00337696"/>
    <w:rsid w:val="003410B5"/>
    <w:rsid w:val="003412CC"/>
    <w:rsid w:val="003426C0"/>
    <w:rsid w:val="00342BFB"/>
    <w:rsid w:val="00342F99"/>
    <w:rsid w:val="00343179"/>
    <w:rsid w:val="00343B80"/>
    <w:rsid w:val="00346DD3"/>
    <w:rsid w:val="00347594"/>
    <w:rsid w:val="00347BBD"/>
    <w:rsid w:val="00351611"/>
    <w:rsid w:val="00351A8B"/>
    <w:rsid w:val="00351B09"/>
    <w:rsid w:val="003538AF"/>
    <w:rsid w:val="00353CD8"/>
    <w:rsid w:val="003548AC"/>
    <w:rsid w:val="003550FA"/>
    <w:rsid w:val="00355BA0"/>
    <w:rsid w:val="00356034"/>
    <w:rsid w:val="00356170"/>
    <w:rsid w:val="00356D02"/>
    <w:rsid w:val="00357639"/>
    <w:rsid w:val="00357AA4"/>
    <w:rsid w:val="0036094C"/>
    <w:rsid w:val="00360A14"/>
    <w:rsid w:val="0036203D"/>
    <w:rsid w:val="003627A4"/>
    <w:rsid w:val="0036288B"/>
    <w:rsid w:val="00362DCA"/>
    <w:rsid w:val="0036447E"/>
    <w:rsid w:val="00364897"/>
    <w:rsid w:val="00365EC3"/>
    <w:rsid w:val="003660B0"/>
    <w:rsid w:val="00366BD8"/>
    <w:rsid w:val="00366EE5"/>
    <w:rsid w:val="00372009"/>
    <w:rsid w:val="00373358"/>
    <w:rsid w:val="00374197"/>
    <w:rsid w:val="00374F25"/>
    <w:rsid w:val="00375216"/>
    <w:rsid w:val="00375BA0"/>
    <w:rsid w:val="00376BAB"/>
    <w:rsid w:val="003806AC"/>
    <w:rsid w:val="0038107F"/>
    <w:rsid w:val="00381533"/>
    <w:rsid w:val="0038173E"/>
    <w:rsid w:val="00381D2F"/>
    <w:rsid w:val="00383006"/>
    <w:rsid w:val="00383472"/>
    <w:rsid w:val="003847B6"/>
    <w:rsid w:val="00386785"/>
    <w:rsid w:val="00387524"/>
    <w:rsid w:val="003918C6"/>
    <w:rsid w:val="00392520"/>
    <w:rsid w:val="0039261B"/>
    <w:rsid w:val="003927C1"/>
    <w:rsid w:val="00392C0B"/>
    <w:rsid w:val="0039442F"/>
    <w:rsid w:val="00395578"/>
    <w:rsid w:val="003958A9"/>
    <w:rsid w:val="00395A6C"/>
    <w:rsid w:val="0039601A"/>
    <w:rsid w:val="00397167"/>
    <w:rsid w:val="00397309"/>
    <w:rsid w:val="003A0B8E"/>
    <w:rsid w:val="003A147E"/>
    <w:rsid w:val="003A2D1D"/>
    <w:rsid w:val="003A40DD"/>
    <w:rsid w:val="003A493E"/>
    <w:rsid w:val="003B02F1"/>
    <w:rsid w:val="003B051D"/>
    <w:rsid w:val="003B0AB9"/>
    <w:rsid w:val="003B2A87"/>
    <w:rsid w:val="003B3184"/>
    <w:rsid w:val="003B3201"/>
    <w:rsid w:val="003B35CD"/>
    <w:rsid w:val="003B3D71"/>
    <w:rsid w:val="003B41CD"/>
    <w:rsid w:val="003B49F6"/>
    <w:rsid w:val="003B5006"/>
    <w:rsid w:val="003B68B1"/>
    <w:rsid w:val="003B6C38"/>
    <w:rsid w:val="003B6CCF"/>
    <w:rsid w:val="003B78D0"/>
    <w:rsid w:val="003B7D52"/>
    <w:rsid w:val="003C0D9D"/>
    <w:rsid w:val="003C26E4"/>
    <w:rsid w:val="003C3682"/>
    <w:rsid w:val="003C49B7"/>
    <w:rsid w:val="003C4D92"/>
    <w:rsid w:val="003C50F6"/>
    <w:rsid w:val="003C5BA3"/>
    <w:rsid w:val="003C693D"/>
    <w:rsid w:val="003C795D"/>
    <w:rsid w:val="003D0D04"/>
    <w:rsid w:val="003D2C1E"/>
    <w:rsid w:val="003D2FDB"/>
    <w:rsid w:val="003D39D5"/>
    <w:rsid w:val="003D43AC"/>
    <w:rsid w:val="003D4C74"/>
    <w:rsid w:val="003D50FD"/>
    <w:rsid w:val="003D76CC"/>
    <w:rsid w:val="003D7735"/>
    <w:rsid w:val="003D7C09"/>
    <w:rsid w:val="003E0357"/>
    <w:rsid w:val="003E1803"/>
    <w:rsid w:val="003E2AB1"/>
    <w:rsid w:val="003E3127"/>
    <w:rsid w:val="003E3F2E"/>
    <w:rsid w:val="003E45AB"/>
    <w:rsid w:val="003E55CD"/>
    <w:rsid w:val="003E5E02"/>
    <w:rsid w:val="003E6FFD"/>
    <w:rsid w:val="003F06EC"/>
    <w:rsid w:val="003F091B"/>
    <w:rsid w:val="003F2592"/>
    <w:rsid w:val="003F2A30"/>
    <w:rsid w:val="003F3808"/>
    <w:rsid w:val="003F4764"/>
    <w:rsid w:val="003F5C53"/>
    <w:rsid w:val="003F6345"/>
    <w:rsid w:val="003F7F94"/>
    <w:rsid w:val="004001D8"/>
    <w:rsid w:val="00400A8D"/>
    <w:rsid w:val="00400AA1"/>
    <w:rsid w:val="004029F5"/>
    <w:rsid w:val="00403B71"/>
    <w:rsid w:val="00404269"/>
    <w:rsid w:val="00404676"/>
    <w:rsid w:val="004049B6"/>
    <w:rsid w:val="00410023"/>
    <w:rsid w:val="00410655"/>
    <w:rsid w:val="00410A0A"/>
    <w:rsid w:val="00411AB5"/>
    <w:rsid w:val="00411D79"/>
    <w:rsid w:val="00412A88"/>
    <w:rsid w:val="00412FBA"/>
    <w:rsid w:val="00413C64"/>
    <w:rsid w:val="0041496D"/>
    <w:rsid w:val="00414F4C"/>
    <w:rsid w:val="00414F8D"/>
    <w:rsid w:val="00415718"/>
    <w:rsid w:val="00417549"/>
    <w:rsid w:val="0041776D"/>
    <w:rsid w:val="00421ACE"/>
    <w:rsid w:val="004238E6"/>
    <w:rsid w:val="00424B03"/>
    <w:rsid w:val="004255B9"/>
    <w:rsid w:val="00425A34"/>
    <w:rsid w:val="004261BF"/>
    <w:rsid w:val="00427101"/>
    <w:rsid w:val="00427197"/>
    <w:rsid w:val="004275CE"/>
    <w:rsid w:val="004279C2"/>
    <w:rsid w:val="00427F4F"/>
    <w:rsid w:val="00430878"/>
    <w:rsid w:val="004308C5"/>
    <w:rsid w:val="00430A22"/>
    <w:rsid w:val="00431135"/>
    <w:rsid w:val="0043160D"/>
    <w:rsid w:val="00431A57"/>
    <w:rsid w:val="0043328A"/>
    <w:rsid w:val="00433FBD"/>
    <w:rsid w:val="00434C28"/>
    <w:rsid w:val="00435C8C"/>
    <w:rsid w:val="00435EE3"/>
    <w:rsid w:val="0043636B"/>
    <w:rsid w:val="00436705"/>
    <w:rsid w:val="00440EE2"/>
    <w:rsid w:val="00441392"/>
    <w:rsid w:val="00442C41"/>
    <w:rsid w:val="00442F1D"/>
    <w:rsid w:val="0044300E"/>
    <w:rsid w:val="004441ED"/>
    <w:rsid w:val="00444342"/>
    <w:rsid w:val="0044565E"/>
    <w:rsid w:val="004504F9"/>
    <w:rsid w:val="00451DC1"/>
    <w:rsid w:val="004528F9"/>
    <w:rsid w:val="00452EEF"/>
    <w:rsid w:val="00453E41"/>
    <w:rsid w:val="004542BA"/>
    <w:rsid w:val="0045621A"/>
    <w:rsid w:val="00456DBE"/>
    <w:rsid w:val="004603B2"/>
    <w:rsid w:val="00460BB8"/>
    <w:rsid w:val="0046172E"/>
    <w:rsid w:val="004617CA"/>
    <w:rsid w:val="004622D4"/>
    <w:rsid w:val="00462860"/>
    <w:rsid w:val="004629A4"/>
    <w:rsid w:val="0046486E"/>
    <w:rsid w:val="00464E63"/>
    <w:rsid w:val="00465F4A"/>
    <w:rsid w:val="0046626B"/>
    <w:rsid w:val="004678BF"/>
    <w:rsid w:val="004703EC"/>
    <w:rsid w:val="00470958"/>
    <w:rsid w:val="00471258"/>
    <w:rsid w:val="0047420F"/>
    <w:rsid w:val="00475617"/>
    <w:rsid w:val="0047583D"/>
    <w:rsid w:val="00475924"/>
    <w:rsid w:val="00476E55"/>
    <w:rsid w:val="004770BD"/>
    <w:rsid w:val="00481C02"/>
    <w:rsid w:val="0048440C"/>
    <w:rsid w:val="0048519E"/>
    <w:rsid w:val="004858DB"/>
    <w:rsid w:val="00485CB5"/>
    <w:rsid w:val="00486176"/>
    <w:rsid w:val="004901E7"/>
    <w:rsid w:val="00490657"/>
    <w:rsid w:val="00490880"/>
    <w:rsid w:val="00490B4A"/>
    <w:rsid w:val="0049114D"/>
    <w:rsid w:val="004913B9"/>
    <w:rsid w:val="0049168C"/>
    <w:rsid w:val="00491737"/>
    <w:rsid w:val="00491DBD"/>
    <w:rsid w:val="00491DEE"/>
    <w:rsid w:val="00492F6E"/>
    <w:rsid w:val="00493FB5"/>
    <w:rsid w:val="00494E29"/>
    <w:rsid w:val="00496285"/>
    <w:rsid w:val="00497581"/>
    <w:rsid w:val="004A0D45"/>
    <w:rsid w:val="004A106D"/>
    <w:rsid w:val="004A1853"/>
    <w:rsid w:val="004A3340"/>
    <w:rsid w:val="004A4715"/>
    <w:rsid w:val="004A4C78"/>
    <w:rsid w:val="004A63BA"/>
    <w:rsid w:val="004A6A96"/>
    <w:rsid w:val="004A6AE4"/>
    <w:rsid w:val="004A6D16"/>
    <w:rsid w:val="004A767E"/>
    <w:rsid w:val="004A77D9"/>
    <w:rsid w:val="004B1AAE"/>
    <w:rsid w:val="004B1B6C"/>
    <w:rsid w:val="004B41B8"/>
    <w:rsid w:val="004C0CDF"/>
    <w:rsid w:val="004C0FA8"/>
    <w:rsid w:val="004C2382"/>
    <w:rsid w:val="004C3041"/>
    <w:rsid w:val="004C3447"/>
    <w:rsid w:val="004C3B5B"/>
    <w:rsid w:val="004C4617"/>
    <w:rsid w:val="004C4841"/>
    <w:rsid w:val="004C548B"/>
    <w:rsid w:val="004C5B0F"/>
    <w:rsid w:val="004C75A5"/>
    <w:rsid w:val="004C78A0"/>
    <w:rsid w:val="004D0693"/>
    <w:rsid w:val="004D0E00"/>
    <w:rsid w:val="004D10B4"/>
    <w:rsid w:val="004D1369"/>
    <w:rsid w:val="004D27F9"/>
    <w:rsid w:val="004D2897"/>
    <w:rsid w:val="004D2B67"/>
    <w:rsid w:val="004D4A65"/>
    <w:rsid w:val="004D4B83"/>
    <w:rsid w:val="004D4FB2"/>
    <w:rsid w:val="004D6AC2"/>
    <w:rsid w:val="004D715E"/>
    <w:rsid w:val="004D7A31"/>
    <w:rsid w:val="004E092D"/>
    <w:rsid w:val="004E0C7F"/>
    <w:rsid w:val="004E169D"/>
    <w:rsid w:val="004E2136"/>
    <w:rsid w:val="004E2772"/>
    <w:rsid w:val="004E315B"/>
    <w:rsid w:val="004E3CC6"/>
    <w:rsid w:val="004E53D1"/>
    <w:rsid w:val="004E5C3C"/>
    <w:rsid w:val="004E6006"/>
    <w:rsid w:val="004E682A"/>
    <w:rsid w:val="004F0379"/>
    <w:rsid w:val="004F0888"/>
    <w:rsid w:val="004F2BAF"/>
    <w:rsid w:val="004F2FC1"/>
    <w:rsid w:val="004F301D"/>
    <w:rsid w:val="004F539B"/>
    <w:rsid w:val="004F6F85"/>
    <w:rsid w:val="004F703E"/>
    <w:rsid w:val="00500BFE"/>
    <w:rsid w:val="00503454"/>
    <w:rsid w:val="005034F3"/>
    <w:rsid w:val="0050365F"/>
    <w:rsid w:val="00504206"/>
    <w:rsid w:val="005042D9"/>
    <w:rsid w:val="00504B21"/>
    <w:rsid w:val="00504D90"/>
    <w:rsid w:val="00505430"/>
    <w:rsid w:val="00505E5E"/>
    <w:rsid w:val="00507415"/>
    <w:rsid w:val="00507C4B"/>
    <w:rsid w:val="00510A3F"/>
    <w:rsid w:val="00511E6F"/>
    <w:rsid w:val="005135E4"/>
    <w:rsid w:val="005137A3"/>
    <w:rsid w:val="00514A1D"/>
    <w:rsid w:val="00514E92"/>
    <w:rsid w:val="005155C1"/>
    <w:rsid w:val="00515CE6"/>
    <w:rsid w:val="005204CD"/>
    <w:rsid w:val="00520AAE"/>
    <w:rsid w:val="0052106F"/>
    <w:rsid w:val="0052134E"/>
    <w:rsid w:val="005213A6"/>
    <w:rsid w:val="005215DE"/>
    <w:rsid w:val="00521C6E"/>
    <w:rsid w:val="00522326"/>
    <w:rsid w:val="00523B00"/>
    <w:rsid w:val="00523C39"/>
    <w:rsid w:val="00524ADA"/>
    <w:rsid w:val="005263C8"/>
    <w:rsid w:val="005265FE"/>
    <w:rsid w:val="005270B2"/>
    <w:rsid w:val="005278B4"/>
    <w:rsid w:val="005305C6"/>
    <w:rsid w:val="00531315"/>
    <w:rsid w:val="00531B13"/>
    <w:rsid w:val="00531D37"/>
    <w:rsid w:val="0053433F"/>
    <w:rsid w:val="00536A48"/>
    <w:rsid w:val="00537BFE"/>
    <w:rsid w:val="00540337"/>
    <w:rsid w:val="00540F78"/>
    <w:rsid w:val="00541248"/>
    <w:rsid w:val="00542B44"/>
    <w:rsid w:val="00544B2B"/>
    <w:rsid w:val="00545CAF"/>
    <w:rsid w:val="0054642B"/>
    <w:rsid w:val="005466AA"/>
    <w:rsid w:val="00546B98"/>
    <w:rsid w:val="005515CF"/>
    <w:rsid w:val="00551BA3"/>
    <w:rsid w:val="00551C2A"/>
    <w:rsid w:val="00552942"/>
    <w:rsid w:val="005535AD"/>
    <w:rsid w:val="00553B74"/>
    <w:rsid w:val="00554402"/>
    <w:rsid w:val="00554520"/>
    <w:rsid w:val="00554FD4"/>
    <w:rsid w:val="0055522D"/>
    <w:rsid w:val="005560BA"/>
    <w:rsid w:val="005573C3"/>
    <w:rsid w:val="005577B3"/>
    <w:rsid w:val="00557802"/>
    <w:rsid w:val="00557EA9"/>
    <w:rsid w:val="005602CE"/>
    <w:rsid w:val="00560539"/>
    <w:rsid w:val="00560BAB"/>
    <w:rsid w:val="00561F94"/>
    <w:rsid w:val="005620F9"/>
    <w:rsid w:val="005624F9"/>
    <w:rsid w:val="00562FBC"/>
    <w:rsid w:val="0056456C"/>
    <w:rsid w:val="00564A5E"/>
    <w:rsid w:val="00564F84"/>
    <w:rsid w:val="00565263"/>
    <w:rsid w:val="0057019A"/>
    <w:rsid w:val="00570562"/>
    <w:rsid w:val="005706A0"/>
    <w:rsid w:val="0057084F"/>
    <w:rsid w:val="00570F3D"/>
    <w:rsid w:val="0057123E"/>
    <w:rsid w:val="005713AC"/>
    <w:rsid w:val="0057266F"/>
    <w:rsid w:val="0057281E"/>
    <w:rsid w:val="0057284E"/>
    <w:rsid w:val="00572A7E"/>
    <w:rsid w:val="00572C1F"/>
    <w:rsid w:val="005732DD"/>
    <w:rsid w:val="00573979"/>
    <w:rsid w:val="00574FFA"/>
    <w:rsid w:val="005765C4"/>
    <w:rsid w:val="00577478"/>
    <w:rsid w:val="00577669"/>
    <w:rsid w:val="00577757"/>
    <w:rsid w:val="00577A1E"/>
    <w:rsid w:val="00577CC2"/>
    <w:rsid w:val="00582022"/>
    <w:rsid w:val="00582AE6"/>
    <w:rsid w:val="00582B48"/>
    <w:rsid w:val="00584B99"/>
    <w:rsid w:val="0058500D"/>
    <w:rsid w:val="00585C34"/>
    <w:rsid w:val="00586A6F"/>
    <w:rsid w:val="00586A82"/>
    <w:rsid w:val="00587858"/>
    <w:rsid w:val="00587D19"/>
    <w:rsid w:val="005908D9"/>
    <w:rsid w:val="00592B0F"/>
    <w:rsid w:val="00593CA5"/>
    <w:rsid w:val="00593D80"/>
    <w:rsid w:val="00593F18"/>
    <w:rsid w:val="005A145F"/>
    <w:rsid w:val="005A171E"/>
    <w:rsid w:val="005A249B"/>
    <w:rsid w:val="005A25DE"/>
    <w:rsid w:val="005A30CA"/>
    <w:rsid w:val="005A33D0"/>
    <w:rsid w:val="005A516B"/>
    <w:rsid w:val="005B062F"/>
    <w:rsid w:val="005B0B5C"/>
    <w:rsid w:val="005B247F"/>
    <w:rsid w:val="005B2523"/>
    <w:rsid w:val="005B3162"/>
    <w:rsid w:val="005B6984"/>
    <w:rsid w:val="005B709E"/>
    <w:rsid w:val="005B7B57"/>
    <w:rsid w:val="005B7C9E"/>
    <w:rsid w:val="005C00B1"/>
    <w:rsid w:val="005C1274"/>
    <w:rsid w:val="005C127E"/>
    <w:rsid w:val="005C187C"/>
    <w:rsid w:val="005C1D01"/>
    <w:rsid w:val="005C4B84"/>
    <w:rsid w:val="005C6988"/>
    <w:rsid w:val="005C73F5"/>
    <w:rsid w:val="005C75CF"/>
    <w:rsid w:val="005D0694"/>
    <w:rsid w:val="005D2638"/>
    <w:rsid w:val="005D34C1"/>
    <w:rsid w:val="005D37A6"/>
    <w:rsid w:val="005D4A0B"/>
    <w:rsid w:val="005D4F7B"/>
    <w:rsid w:val="005D62C2"/>
    <w:rsid w:val="005E0F9D"/>
    <w:rsid w:val="005E1545"/>
    <w:rsid w:val="005E1AEB"/>
    <w:rsid w:val="005E2060"/>
    <w:rsid w:val="005E2274"/>
    <w:rsid w:val="005E2F04"/>
    <w:rsid w:val="005E31AB"/>
    <w:rsid w:val="005E4105"/>
    <w:rsid w:val="005E43E2"/>
    <w:rsid w:val="005E44C3"/>
    <w:rsid w:val="005E546F"/>
    <w:rsid w:val="005E5BFE"/>
    <w:rsid w:val="005E76C9"/>
    <w:rsid w:val="005F1646"/>
    <w:rsid w:val="005F1EA3"/>
    <w:rsid w:val="005F267C"/>
    <w:rsid w:val="005F2B87"/>
    <w:rsid w:val="005F5435"/>
    <w:rsid w:val="005F65BA"/>
    <w:rsid w:val="00601097"/>
    <w:rsid w:val="0060174E"/>
    <w:rsid w:val="00601F80"/>
    <w:rsid w:val="00604ACB"/>
    <w:rsid w:val="00604BD6"/>
    <w:rsid w:val="006054ED"/>
    <w:rsid w:val="00605BB2"/>
    <w:rsid w:val="00606039"/>
    <w:rsid w:val="00606BD5"/>
    <w:rsid w:val="006078DF"/>
    <w:rsid w:val="00607A39"/>
    <w:rsid w:val="00607B20"/>
    <w:rsid w:val="006100EB"/>
    <w:rsid w:val="00610CCD"/>
    <w:rsid w:val="00611B95"/>
    <w:rsid w:val="00612BAB"/>
    <w:rsid w:val="0061378E"/>
    <w:rsid w:val="00614E64"/>
    <w:rsid w:val="006173C6"/>
    <w:rsid w:val="00617785"/>
    <w:rsid w:val="00617803"/>
    <w:rsid w:val="00617D80"/>
    <w:rsid w:val="006214B9"/>
    <w:rsid w:val="006227C3"/>
    <w:rsid w:val="0062378D"/>
    <w:rsid w:val="00623BDC"/>
    <w:rsid w:val="006266C2"/>
    <w:rsid w:val="00627EB1"/>
    <w:rsid w:val="00630B55"/>
    <w:rsid w:val="006326C2"/>
    <w:rsid w:val="00637419"/>
    <w:rsid w:val="006413E9"/>
    <w:rsid w:val="00641A83"/>
    <w:rsid w:val="00641D41"/>
    <w:rsid w:val="00642692"/>
    <w:rsid w:val="00642AF8"/>
    <w:rsid w:val="006433D0"/>
    <w:rsid w:val="00644D69"/>
    <w:rsid w:val="00645940"/>
    <w:rsid w:val="006465D9"/>
    <w:rsid w:val="00646F77"/>
    <w:rsid w:val="00647864"/>
    <w:rsid w:val="00651C44"/>
    <w:rsid w:val="00652516"/>
    <w:rsid w:val="00653D95"/>
    <w:rsid w:val="006548A9"/>
    <w:rsid w:val="00655D8C"/>
    <w:rsid w:val="00656419"/>
    <w:rsid w:val="006568A8"/>
    <w:rsid w:val="006576F4"/>
    <w:rsid w:val="00657982"/>
    <w:rsid w:val="006613E1"/>
    <w:rsid w:val="00665C42"/>
    <w:rsid w:val="00666EBF"/>
    <w:rsid w:val="006702A0"/>
    <w:rsid w:val="006707B9"/>
    <w:rsid w:val="00670E3E"/>
    <w:rsid w:val="0067156D"/>
    <w:rsid w:val="00671D86"/>
    <w:rsid w:val="00671F4E"/>
    <w:rsid w:val="0067205A"/>
    <w:rsid w:val="006725A7"/>
    <w:rsid w:val="00672717"/>
    <w:rsid w:val="00672DD0"/>
    <w:rsid w:val="0067495D"/>
    <w:rsid w:val="00674C08"/>
    <w:rsid w:val="00675820"/>
    <w:rsid w:val="0067601A"/>
    <w:rsid w:val="006764CF"/>
    <w:rsid w:val="00677D87"/>
    <w:rsid w:val="00680027"/>
    <w:rsid w:val="00681F7D"/>
    <w:rsid w:val="0068208A"/>
    <w:rsid w:val="00682203"/>
    <w:rsid w:val="00682851"/>
    <w:rsid w:val="006831A9"/>
    <w:rsid w:val="00683B2D"/>
    <w:rsid w:val="00684E92"/>
    <w:rsid w:val="00685DEE"/>
    <w:rsid w:val="00686CEB"/>
    <w:rsid w:val="0068709D"/>
    <w:rsid w:val="00687EA1"/>
    <w:rsid w:val="00687F57"/>
    <w:rsid w:val="00692352"/>
    <w:rsid w:val="00692640"/>
    <w:rsid w:val="0069337B"/>
    <w:rsid w:val="00694FF5"/>
    <w:rsid w:val="00696F7F"/>
    <w:rsid w:val="006974F8"/>
    <w:rsid w:val="00697B36"/>
    <w:rsid w:val="006A0046"/>
    <w:rsid w:val="006A01F9"/>
    <w:rsid w:val="006A259B"/>
    <w:rsid w:val="006A3E48"/>
    <w:rsid w:val="006A52B7"/>
    <w:rsid w:val="006A673F"/>
    <w:rsid w:val="006A6E54"/>
    <w:rsid w:val="006A71E4"/>
    <w:rsid w:val="006B0D31"/>
    <w:rsid w:val="006B1230"/>
    <w:rsid w:val="006B1994"/>
    <w:rsid w:val="006B22CD"/>
    <w:rsid w:val="006B31F1"/>
    <w:rsid w:val="006B396B"/>
    <w:rsid w:val="006B43AD"/>
    <w:rsid w:val="006B4E21"/>
    <w:rsid w:val="006B5049"/>
    <w:rsid w:val="006B5848"/>
    <w:rsid w:val="006B5948"/>
    <w:rsid w:val="006B634A"/>
    <w:rsid w:val="006B651B"/>
    <w:rsid w:val="006B66C1"/>
    <w:rsid w:val="006B670C"/>
    <w:rsid w:val="006B6BF7"/>
    <w:rsid w:val="006B7CCE"/>
    <w:rsid w:val="006B7F8A"/>
    <w:rsid w:val="006C0D32"/>
    <w:rsid w:val="006C1655"/>
    <w:rsid w:val="006C1AF0"/>
    <w:rsid w:val="006C34DB"/>
    <w:rsid w:val="006C3598"/>
    <w:rsid w:val="006C4B9C"/>
    <w:rsid w:val="006C4FB0"/>
    <w:rsid w:val="006C5317"/>
    <w:rsid w:val="006C572D"/>
    <w:rsid w:val="006C5CAA"/>
    <w:rsid w:val="006C5EA5"/>
    <w:rsid w:val="006C6A91"/>
    <w:rsid w:val="006D151E"/>
    <w:rsid w:val="006D3F44"/>
    <w:rsid w:val="006E0208"/>
    <w:rsid w:val="006E0D0B"/>
    <w:rsid w:val="006E208F"/>
    <w:rsid w:val="006E2989"/>
    <w:rsid w:val="006E433E"/>
    <w:rsid w:val="006E496E"/>
    <w:rsid w:val="006E4F8C"/>
    <w:rsid w:val="006E5458"/>
    <w:rsid w:val="006E57AE"/>
    <w:rsid w:val="006F0540"/>
    <w:rsid w:val="006F1DAE"/>
    <w:rsid w:val="006F1E9E"/>
    <w:rsid w:val="006F22DC"/>
    <w:rsid w:val="006F3027"/>
    <w:rsid w:val="006F42B4"/>
    <w:rsid w:val="006F4C05"/>
    <w:rsid w:val="006F584D"/>
    <w:rsid w:val="00700FA3"/>
    <w:rsid w:val="00701078"/>
    <w:rsid w:val="00702CF6"/>
    <w:rsid w:val="0070401D"/>
    <w:rsid w:val="00705FA2"/>
    <w:rsid w:val="00706130"/>
    <w:rsid w:val="007065E2"/>
    <w:rsid w:val="00707140"/>
    <w:rsid w:val="007071B4"/>
    <w:rsid w:val="00707F5A"/>
    <w:rsid w:val="007123AD"/>
    <w:rsid w:val="00712E61"/>
    <w:rsid w:val="00714C55"/>
    <w:rsid w:val="0071607B"/>
    <w:rsid w:val="00723D24"/>
    <w:rsid w:val="00723E2A"/>
    <w:rsid w:val="007240A1"/>
    <w:rsid w:val="007253A6"/>
    <w:rsid w:val="0072641D"/>
    <w:rsid w:val="00731D9E"/>
    <w:rsid w:val="00732C10"/>
    <w:rsid w:val="0073417E"/>
    <w:rsid w:val="00734213"/>
    <w:rsid w:val="0073477A"/>
    <w:rsid w:val="00734863"/>
    <w:rsid w:val="0074072B"/>
    <w:rsid w:val="00741ADE"/>
    <w:rsid w:val="00741BEE"/>
    <w:rsid w:val="00744AE1"/>
    <w:rsid w:val="007457DA"/>
    <w:rsid w:val="00745A80"/>
    <w:rsid w:val="00745AC9"/>
    <w:rsid w:val="00745B97"/>
    <w:rsid w:val="007464D8"/>
    <w:rsid w:val="00746685"/>
    <w:rsid w:val="00746A37"/>
    <w:rsid w:val="00746B35"/>
    <w:rsid w:val="007470EF"/>
    <w:rsid w:val="00747E26"/>
    <w:rsid w:val="007504F3"/>
    <w:rsid w:val="00750D8B"/>
    <w:rsid w:val="007514AB"/>
    <w:rsid w:val="00752C1B"/>
    <w:rsid w:val="00752FE2"/>
    <w:rsid w:val="007530D0"/>
    <w:rsid w:val="00753736"/>
    <w:rsid w:val="00753B93"/>
    <w:rsid w:val="00754351"/>
    <w:rsid w:val="007551E8"/>
    <w:rsid w:val="00756121"/>
    <w:rsid w:val="00760411"/>
    <w:rsid w:val="00760F31"/>
    <w:rsid w:val="00763767"/>
    <w:rsid w:val="00763D98"/>
    <w:rsid w:val="0076459E"/>
    <w:rsid w:val="00766B3C"/>
    <w:rsid w:val="00766DFA"/>
    <w:rsid w:val="00766DFC"/>
    <w:rsid w:val="0076706D"/>
    <w:rsid w:val="007706B3"/>
    <w:rsid w:val="00772346"/>
    <w:rsid w:val="00772FD2"/>
    <w:rsid w:val="00774402"/>
    <w:rsid w:val="00775CFA"/>
    <w:rsid w:val="00780C98"/>
    <w:rsid w:val="007813DB"/>
    <w:rsid w:val="00781924"/>
    <w:rsid w:val="007820E1"/>
    <w:rsid w:val="0078267B"/>
    <w:rsid w:val="00782C15"/>
    <w:rsid w:val="007851C8"/>
    <w:rsid w:val="007860FB"/>
    <w:rsid w:val="00786E4E"/>
    <w:rsid w:val="00791BE3"/>
    <w:rsid w:val="0079388B"/>
    <w:rsid w:val="007945C3"/>
    <w:rsid w:val="00797693"/>
    <w:rsid w:val="007A368B"/>
    <w:rsid w:val="007A3F21"/>
    <w:rsid w:val="007A3FD3"/>
    <w:rsid w:val="007A5541"/>
    <w:rsid w:val="007A5DEB"/>
    <w:rsid w:val="007A6574"/>
    <w:rsid w:val="007A6E61"/>
    <w:rsid w:val="007A7185"/>
    <w:rsid w:val="007A7F1D"/>
    <w:rsid w:val="007B24F2"/>
    <w:rsid w:val="007B269F"/>
    <w:rsid w:val="007B33A8"/>
    <w:rsid w:val="007B4ECE"/>
    <w:rsid w:val="007B5DA0"/>
    <w:rsid w:val="007C3FEE"/>
    <w:rsid w:val="007C5741"/>
    <w:rsid w:val="007C586A"/>
    <w:rsid w:val="007C79DD"/>
    <w:rsid w:val="007D14AD"/>
    <w:rsid w:val="007D150E"/>
    <w:rsid w:val="007D1D78"/>
    <w:rsid w:val="007D2BA4"/>
    <w:rsid w:val="007D33F9"/>
    <w:rsid w:val="007D596E"/>
    <w:rsid w:val="007D7F2E"/>
    <w:rsid w:val="007E01BA"/>
    <w:rsid w:val="007E2672"/>
    <w:rsid w:val="007E4628"/>
    <w:rsid w:val="007E470B"/>
    <w:rsid w:val="007E4E3D"/>
    <w:rsid w:val="007E75B0"/>
    <w:rsid w:val="007E76DA"/>
    <w:rsid w:val="007F1159"/>
    <w:rsid w:val="007F1AF9"/>
    <w:rsid w:val="007F1B69"/>
    <w:rsid w:val="007F2054"/>
    <w:rsid w:val="007F2B0C"/>
    <w:rsid w:val="007F43F9"/>
    <w:rsid w:val="007F454E"/>
    <w:rsid w:val="007F49C3"/>
    <w:rsid w:val="007F66B7"/>
    <w:rsid w:val="007F69EC"/>
    <w:rsid w:val="007F6D20"/>
    <w:rsid w:val="0080037B"/>
    <w:rsid w:val="00800856"/>
    <w:rsid w:val="00800EDE"/>
    <w:rsid w:val="00801A83"/>
    <w:rsid w:val="00801BF4"/>
    <w:rsid w:val="00801CBF"/>
    <w:rsid w:val="00802481"/>
    <w:rsid w:val="00803E6D"/>
    <w:rsid w:val="00805920"/>
    <w:rsid w:val="00806707"/>
    <w:rsid w:val="008079F5"/>
    <w:rsid w:val="00811341"/>
    <w:rsid w:val="008116D9"/>
    <w:rsid w:val="008116DD"/>
    <w:rsid w:val="00811CD0"/>
    <w:rsid w:val="00811F65"/>
    <w:rsid w:val="0081390B"/>
    <w:rsid w:val="008139D0"/>
    <w:rsid w:val="00813DB1"/>
    <w:rsid w:val="00813DBF"/>
    <w:rsid w:val="00813DF6"/>
    <w:rsid w:val="00814607"/>
    <w:rsid w:val="008154CD"/>
    <w:rsid w:val="00815549"/>
    <w:rsid w:val="00815BA4"/>
    <w:rsid w:val="00815FCC"/>
    <w:rsid w:val="0082162A"/>
    <w:rsid w:val="00821A7E"/>
    <w:rsid w:val="00823B93"/>
    <w:rsid w:val="00823F2D"/>
    <w:rsid w:val="00824840"/>
    <w:rsid w:val="00825A4E"/>
    <w:rsid w:val="00825CB2"/>
    <w:rsid w:val="008263CE"/>
    <w:rsid w:val="00826776"/>
    <w:rsid w:val="00826EB9"/>
    <w:rsid w:val="008308AE"/>
    <w:rsid w:val="008322F8"/>
    <w:rsid w:val="008339ED"/>
    <w:rsid w:val="00833C1B"/>
    <w:rsid w:val="0083527F"/>
    <w:rsid w:val="008364E7"/>
    <w:rsid w:val="008368F2"/>
    <w:rsid w:val="008369A1"/>
    <w:rsid w:val="00837B6C"/>
    <w:rsid w:val="00837B79"/>
    <w:rsid w:val="00837E37"/>
    <w:rsid w:val="008410BE"/>
    <w:rsid w:val="008417E2"/>
    <w:rsid w:val="0084183F"/>
    <w:rsid w:val="00842774"/>
    <w:rsid w:val="00842B07"/>
    <w:rsid w:val="00843AB9"/>
    <w:rsid w:val="00844D77"/>
    <w:rsid w:val="00845D73"/>
    <w:rsid w:val="00847C80"/>
    <w:rsid w:val="00851C02"/>
    <w:rsid w:val="00853A36"/>
    <w:rsid w:val="00854BD2"/>
    <w:rsid w:val="008560D6"/>
    <w:rsid w:val="008577B6"/>
    <w:rsid w:val="008609FE"/>
    <w:rsid w:val="0086291D"/>
    <w:rsid w:val="00862B53"/>
    <w:rsid w:val="008631BF"/>
    <w:rsid w:val="00863391"/>
    <w:rsid w:val="00863651"/>
    <w:rsid w:val="0086406F"/>
    <w:rsid w:val="00865D0B"/>
    <w:rsid w:val="00866C4D"/>
    <w:rsid w:val="008679EE"/>
    <w:rsid w:val="00870708"/>
    <w:rsid w:val="00871D0D"/>
    <w:rsid w:val="008728B9"/>
    <w:rsid w:val="00872971"/>
    <w:rsid w:val="008730C4"/>
    <w:rsid w:val="00873EAC"/>
    <w:rsid w:val="0087453F"/>
    <w:rsid w:val="00874E72"/>
    <w:rsid w:val="00875EA0"/>
    <w:rsid w:val="0088026B"/>
    <w:rsid w:val="00881C52"/>
    <w:rsid w:val="00882FBA"/>
    <w:rsid w:val="00884CCD"/>
    <w:rsid w:val="00884D3E"/>
    <w:rsid w:val="00885908"/>
    <w:rsid w:val="00885D17"/>
    <w:rsid w:val="00886204"/>
    <w:rsid w:val="008864F1"/>
    <w:rsid w:val="008867E3"/>
    <w:rsid w:val="00886879"/>
    <w:rsid w:val="00886F70"/>
    <w:rsid w:val="00890E38"/>
    <w:rsid w:val="00891863"/>
    <w:rsid w:val="0089225F"/>
    <w:rsid w:val="00892CE4"/>
    <w:rsid w:val="00893BC8"/>
    <w:rsid w:val="00894291"/>
    <w:rsid w:val="00896D6C"/>
    <w:rsid w:val="00897495"/>
    <w:rsid w:val="008A07C7"/>
    <w:rsid w:val="008A21A8"/>
    <w:rsid w:val="008A2FD4"/>
    <w:rsid w:val="008A3593"/>
    <w:rsid w:val="008A3F96"/>
    <w:rsid w:val="008A436C"/>
    <w:rsid w:val="008A45A5"/>
    <w:rsid w:val="008A57CD"/>
    <w:rsid w:val="008A7A38"/>
    <w:rsid w:val="008A7E94"/>
    <w:rsid w:val="008B1EA3"/>
    <w:rsid w:val="008B247A"/>
    <w:rsid w:val="008B3868"/>
    <w:rsid w:val="008B39C9"/>
    <w:rsid w:val="008B3B9F"/>
    <w:rsid w:val="008B48DA"/>
    <w:rsid w:val="008B7D5E"/>
    <w:rsid w:val="008B7ED1"/>
    <w:rsid w:val="008C1676"/>
    <w:rsid w:val="008C213B"/>
    <w:rsid w:val="008C2434"/>
    <w:rsid w:val="008C2CBD"/>
    <w:rsid w:val="008C37D8"/>
    <w:rsid w:val="008C3DBE"/>
    <w:rsid w:val="008C3E8E"/>
    <w:rsid w:val="008C45AA"/>
    <w:rsid w:val="008D0FDB"/>
    <w:rsid w:val="008D1273"/>
    <w:rsid w:val="008D25A1"/>
    <w:rsid w:val="008D535C"/>
    <w:rsid w:val="008D575B"/>
    <w:rsid w:val="008D5D86"/>
    <w:rsid w:val="008D6409"/>
    <w:rsid w:val="008E05E4"/>
    <w:rsid w:val="008E2638"/>
    <w:rsid w:val="008E4FE5"/>
    <w:rsid w:val="008E5437"/>
    <w:rsid w:val="008E5B9F"/>
    <w:rsid w:val="008E663A"/>
    <w:rsid w:val="008E760E"/>
    <w:rsid w:val="008E761D"/>
    <w:rsid w:val="008E7E54"/>
    <w:rsid w:val="008F085E"/>
    <w:rsid w:val="008F300D"/>
    <w:rsid w:val="008F35B8"/>
    <w:rsid w:val="008F53FF"/>
    <w:rsid w:val="008F73C2"/>
    <w:rsid w:val="008F764A"/>
    <w:rsid w:val="008F7DDE"/>
    <w:rsid w:val="0090028D"/>
    <w:rsid w:val="009010A8"/>
    <w:rsid w:val="00901F96"/>
    <w:rsid w:val="0090287D"/>
    <w:rsid w:val="00902BAD"/>
    <w:rsid w:val="00903240"/>
    <w:rsid w:val="009032B0"/>
    <w:rsid w:val="0090344B"/>
    <w:rsid w:val="009039CF"/>
    <w:rsid w:val="00903D54"/>
    <w:rsid w:val="009046DD"/>
    <w:rsid w:val="00906137"/>
    <w:rsid w:val="00907A9D"/>
    <w:rsid w:val="00907E8A"/>
    <w:rsid w:val="009121A6"/>
    <w:rsid w:val="00912462"/>
    <w:rsid w:val="00913D6F"/>
    <w:rsid w:val="009143E2"/>
    <w:rsid w:val="00914F99"/>
    <w:rsid w:val="00915534"/>
    <w:rsid w:val="009161B9"/>
    <w:rsid w:val="00916845"/>
    <w:rsid w:val="00921CE1"/>
    <w:rsid w:val="00924E4F"/>
    <w:rsid w:val="00925376"/>
    <w:rsid w:val="00925A0C"/>
    <w:rsid w:val="00925CBB"/>
    <w:rsid w:val="009263CA"/>
    <w:rsid w:val="00927406"/>
    <w:rsid w:val="00930826"/>
    <w:rsid w:val="00931395"/>
    <w:rsid w:val="009315D1"/>
    <w:rsid w:val="0093165F"/>
    <w:rsid w:val="009323B4"/>
    <w:rsid w:val="00932899"/>
    <w:rsid w:val="00932EDC"/>
    <w:rsid w:val="009331BE"/>
    <w:rsid w:val="00934A66"/>
    <w:rsid w:val="00935C90"/>
    <w:rsid w:val="00936C51"/>
    <w:rsid w:val="00936C58"/>
    <w:rsid w:val="00937153"/>
    <w:rsid w:val="00937ABD"/>
    <w:rsid w:val="009408C0"/>
    <w:rsid w:val="00941979"/>
    <w:rsid w:val="00942451"/>
    <w:rsid w:val="009428F7"/>
    <w:rsid w:val="00942DDD"/>
    <w:rsid w:val="00942F0F"/>
    <w:rsid w:val="009441DF"/>
    <w:rsid w:val="00944362"/>
    <w:rsid w:val="00946787"/>
    <w:rsid w:val="00946C82"/>
    <w:rsid w:val="009475B9"/>
    <w:rsid w:val="00947BF7"/>
    <w:rsid w:val="0095079A"/>
    <w:rsid w:val="009507D1"/>
    <w:rsid w:val="00950E1C"/>
    <w:rsid w:val="00952643"/>
    <w:rsid w:val="00953EFE"/>
    <w:rsid w:val="00955676"/>
    <w:rsid w:val="00957166"/>
    <w:rsid w:val="00957F88"/>
    <w:rsid w:val="00962515"/>
    <w:rsid w:val="00964951"/>
    <w:rsid w:val="00971B51"/>
    <w:rsid w:val="00971E8E"/>
    <w:rsid w:val="0097310E"/>
    <w:rsid w:val="00973922"/>
    <w:rsid w:val="00974504"/>
    <w:rsid w:val="00974768"/>
    <w:rsid w:val="00975375"/>
    <w:rsid w:val="00975D6A"/>
    <w:rsid w:val="00975DAB"/>
    <w:rsid w:val="009761EB"/>
    <w:rsid w:val="00976912"/>
    <w:rsid w:val="0097790A"/>
    <w:rsid w:val="0098087F"/>
    <w:rsid w:val="00980A54"/>
    <w:rsid w:val="00981674"/>
    <w:rsid w:val="00981986"/>
    <w:rsid w:val="00981E69"/>
    <w:rsid w:val="00981F4E"/>
    <w:rsid w:val="00983980"/>
    <w:rsid w:val="00983995"/>
    <w:rsid w:val="009839C5"/>
    <w:rsid w:val="009842D0"/>
    <w:rsid w:val="00984D90"/>
    <w:rsid w:val="00985759"/>
    <w:rsid w:val="00986464"/>
    <w:rsid w:val="00986EDF"/>
    <w:rsid w:val="00986F02"/>
    <w:rsid w:val="0098736A"/>
    <w:rsid w:val="009904E9"/>
    <w:rsid w:val="0099204D"/>
    <w:rsid w:val="00992163"/>
    <w:rsid w:val="0099282B"/>
    <w:rsid w:val="00993C1F"/>
    <w:rsid w:val="00994B91"/>
    <w:rsid w:val="00995542"/>
    <w:rsid w:val="00995CE7"/>
    <w:rsid w:val="00995DAF"/>
    <w:rsid w:val="0099659F"/>
    <w:rsid w:val="00996D61"/>
    <w:rsid w:val="00996E63"/>
    <w:rsid w:val="00997C7C"/>
    <w:rsid w:val="009A022A"/>
    <w:rsid w:val="009A1039"/>
    <w:rsid w:val="009A1B19"/>
    <w:rsid w:val="009A1D42"/>
    <w:rsid w:val="009A23A3"/>
    <w:rsid w:val="009A282C"/>
    <w:rsid w:val="009A2C7F"/>
    <w:rsid w:val="009A3652"/>
    <w:rsid w:val="009A38F3"/>
    <w:rsid w:val="009A4506"/>
    <w:rsid w:val="009A4BC2"/>
    <w:rsid w:val="009A4D53"/>
    <w:rsid w:val="009A5829"/>
    <w:rsid w:val="009B087C"/>
    <w:rsid w:val="009B1953"/>
    <w:rsid w:val="009B1F56"/>
    <w:rsid w:val="009B21ED"/>
    <w:rsid w:val="009B2609"/>
    <w:rsid w:val="009B30B7"/>
    <w:rsid w:val="009B3D0A"/>
    <w:rsid w:val="009B3E04"/>
    <w:rsid w:val="009B4B72"/>
    <w:rsid w:val="009B55F7"/>
    <w:rsid w:val="009B6250"/>
    <w:rsid w:val="009B6AF4"/>
    <w:rsid w:val="009C3039"/>
    <w:rsid w:val="009C4AF0"/>
    <w:rsid w:val="009C4E21"/>
    <w:rsid w:val="009C54C5"/>
    <w:rsid w:val="009C6B0D"/>
    <w:rsid w:val="009C73EE"/>
    <w:rsid w:val="009D0742"/>
    <w:rsid w:val="009D1849"/>
    <w:rsid w:val="009D26F8"/>
    <w:rsid w:val="009D2AAE"/>
    <w:rsid w:val="009D31C0"/>
    <w:rsid w:val="009D3C3C"/>
    <w:rsid w:val="009D4905"/>
    <w:rsid w:val="009D4C99"/>
    <w:rsid w:val="009D5EE2"/>
    <w:rsid w:val="009D792F"/>
    <w:rsid w:val="009D7C28"/>
    <w:rsid w:val="009E040D"/>
    <w:rsid w:val="009E1A54"/>
    <w:rsid w:val="009E3C65"/>
    <w:rsid w:val="009E4B24"/>
    <w:rsid w:val="009E6909"/>
    <w:rsid w:val="009E6CAC"/>
    <w:rsid w:val="009F0B90"/>
    <w:rsid w:val="009F3C12"/>
    <w:rsid w:val="009F4D41"/>
    <w:rsid w:val="009F64AA"/>
    <w:rsid w:val="009F6912"/>
    <w:rsid w:val="009F6D2A"/>
    <w:rsid w:val="00A01CBE"/>
    <w:rsid w:val="00A02236"/>
    <w:rsid w:val="00A0246C"/>
    <w:rsid w:val="00A028B8"/>
    <w:rsid w:val="00A03928"/>
    <w:rsid w:val="00A03B84"/>
    <w:rsid w:val="00A04A16"/>
    <w:rsid w:val="00A0540B"/>
    <w:rsid w:val="00A05469"/>
    <w:rsid w:val="00A05AA0"/>
    <w:rsid w:val="00A05D2E"/>
    <w:rsid w:val="00A066EA"/>
    <w:rsid w:val="00A06988"/>
    <w:rsid w:val="00A104F4"/>
    <w:rsid w:val="00A12125"/>
    <w:rsid w:val="00A130BD"/>
    <w:rsid w:val="00A137F5"/>
    <w:rsid w:val="00A17D19"/>
    <w:rsid w:val="00A226E9"/>
    <w:rsid w:val="00A22AC0"/>
    <w:rsid w:val="00A236A9"/>
    <w:rsid w:val="00A255CF"/>
    <w:rsid w:val="00A25E27"/>
    <w:rsid w:val="00A26355"/>
    <w:rsid w:val="00A269E2"/>
    <w:rsid w:val="00A278F2"/>
    <w:rsid w:val="00A27B9E"/>
    <w:rsid w:val="00A306F9"/>
    <w:rsid w:val="00A319CC"/>
    <w:rsid w:val="00A31B5B"/>
    <w:rsid w:val="00A31CA8"/>
    <w:rsid w:val="00A31CE3"/>
    <w:rsid w:val="00A329AB"/>
    <w:rsid w:val="00A33353"/>
    <w:rsid w:val="00A33790"/>
    <w:rsid w:val="00A337FE"/>
    <w:rsid w:val="00A35676"/>
    <w:rsid w:val="00A3724F"/>
    <w:rsid w:val="00A37979"/>
    <w:rsid w:val="00A37CAD"/>
    <w:rsid w:val="00A40A8B"/>
    <w:rsid w:val="00A417AD"/>
    <w:rsid w:val="00A41DE4"/>
    <w:rsid w:val="00A42B6D"/>
    <w:rsid w:val="00A430E8"/>
    <w:rsid w:val="00A431D0"/>
    <w:rsid w:val="00A434EE"/>
    <w:rsid w:val="00A434FE"/>
    <w:rsid w:val="00A436FD"/>
    <w:rsid w:val="00A445A7"/>
    <w:rsid w:val="00A44860"/>
    <w:rsid w:val="00A451D1"/>
    <w:rsid w:val="00A46779"/>
    <w:rsid w:val="00A4736B"/>
    <w:rsid w:val="00A47788"/>
    <w:rsid w:val="00A477B3"/>
    <w:rsid w:val="00A478E5"/>
    <w:rsid w:val="00A478FF"/>
    <w:rsid w:val="00A51B76"/>
    <w:rsid w:val="00A523EA"/>
    <w:rsid w:val="00A52D93"/>
    <w:rsid w:val="00A533E6"/>
    <w:rsid w:val="00A5456E"/>
    <w:rsid w:val="00A55708"/>
    <w:rsid w:val="00A56F14"/>
    <w:rsid w:val="00A60300"/>
    <w:rsid w:val="00A62125"/>
    <w:rsid w:val="00A62931"/>
    <w:rsid w:val="00A63735"/>
    <w:rsid w:val="00A637E2"/>
    <w:rsid w:val="00A64224"/>
    <w:rsid w:val="00A65998"/>
    <w:rsid w:val="00A65A27"/>
    <w:rsid w:val="00A701C2"/>
    <w:rsid w:val="00A7258C"/>
    <w:rsid w:val="00A72930"/>
    <w:rsid w:val="00A73F7B"/>
    <w:rsid w:val="00A7414C"/>
    <w:rsid w:val="00A743B8"/>
    <w:rsid w:val="00A74842"/>
    <w:rsid w:val="00A7509B"/>
    <w:rsid w:val="00A75B47"/>
    <w:rsid w:val="00A76223"/>
    <w:rsid w:val="00A765F0"/>
    <w:rsid w:val="00A7718B"/>
    <w:rsid w:val="00A77225"/>
    <w:rsid w:val="00A774CC"/>
    <w:rsid w:val="00A7771D"/>
    <w:rsid w:val="00A77FA5"/>
    <w:rsid w:val="00A80569"/>
    <w:rsid w:val="00A80671"/>
    <w:rsid w:val="00A829F9"/>
    <w:rsid w:val="00A84BE9"/>
    <w:rsid w:val="00A84FEA"/>
    <w:rsid w:val="00A903B8"/>
    <w:rsid w:val="00A9149A"/>
    <w:rsid w:val="00A915E5"/>
    <w:rsid w:val="00A91B5E"/>
    <w:rsid w:val="00A92098"/>
    <w:rsid w:val="00A9272D"/>
    <w:rsid w:val="00A92AF2"/>
    <w:rsid w:val="00A92EEC"/>
    <w:rsid w:val="00A931D0"/>
    <w:rsid w:val="00A93A83"/>
    <w:rsid w:val="00A93E4C"/>
    <w:rsid w:val="00A942B0"/>
    <w:rsid w:val="00A956E8"/>
    <w:rsid w:val="00A95F60"/>
    <w:rsid w:val="00A96991"/>
    <w:rsid w:val="00AA00CB"/>
    <w:rsid w:val="00AA07C0"/>
    <w:rsid w:val="00AA16C8"/>
    <w:rsid w:val="00AA1C6F"/>
    <w:rsid w:val="00AA3701"/>
    <w:rsid w:val="00AA3E43"/>
    <w:rsid w:val="00AA48E6"/>
    <w:rsid w:val="00AA4CB0"/>
    <w:rsid w:val="00AA5878"/>
    <w:rsid w:val="00AA6A79"/>
    <w:rsid w:val="00AA6D10"/>
    <w:rsid w:val="00AA776E"/>
    <w:rsid w:val="00AA7CEC"/>
    <w:rsid w:val="00AB0213"/>
    <w:rsid w:val="00AB064B"/>
    <w:rsid w:val="00AB16E9"/>
    <w:rsid w:val="00AB2328"/>
    <w:rsid w:val="00AB3408"/>
    <w:rsid w:val="00AB423A"/>
    <w:rsid w:val="00AB48A7"/>
    <w:rsid w:val="00AB4CB7"/>
    <w:rsid w:val="00AB6BF8"/>
    <w:rsid w:val="00AB6D68"/>
    <w:rsid w:val="00AC08D7"/>
    <w:rsid w:val="00AC0DC0"/>
    <w:rsid w:val="00AC126C"/>
    <w:rsid w:val="00AC1F5B"/>
    <w:rsid w:val="00AC4622"/>
    <w:rsid w:val="00AC53B2"/>
    <w:rsid w:val="00AC560E"/>
    <w:rsid w:val="00AC56D8"/>
    <w:rsid w:val="00AC769E"/>
    <w:rsid w:val="00AC7BB3"/>
    <w:rsid w:val="00AC7DE8"/>
    <w:rsid w:val="00AD076B"/>
    <w:rsid w:val="00AD0E19"/>
    <w:rsid w:val="00AD14A4"/>
    <w:rsid w:val="00AD362B"/>
    <w:rsid w:val="00AD5BBF"/>
    <w:rsid w:val="00AD5D9E"/>
    <w:rsid w:val="00AD7484"/>
    <w:rsid w:val="00AD75EE"/>
    <w:rsid w:val="00AE31D7"/>
    <w:rsid w:val="00AE36C1"/>
    <w:rsid w:val="00AE5166"/>
    <w:rsid w:val="00AE5FC2"/>
    <w:rsid w:val="00AE7440"/>
    <w:rsid w:val="00AE79BE"/>
    <w:rsid w:val="00AF0AA4"/>
    <w:rsid w:val="00AF3D49"/>
    <w:rsid w:val="00AF4931"/>
    <w:rsid w:val="00AF4961"/>
    <w:rsid w:val="00AF6108"/>
    <w:rsid w:val="00AF68E3"/>
    <w:rsid w:val="00AF6E6C"/>
    <w:rsid w:val="00AF7383"/>
    <w:rsid w:val="00AF75C1"/>
    <w:rsid w:val="00AF7948"/>
    <w:rsid w:val="00B0062F"/>
    <w:rsid w:val="00B013F3"/>
    <w:rsid w:val="00B02168"/>
    <w:rsid w:val="00B02328"/>
    <w:rsid w:val="00B03C75"/>
    <w:rsid w:val="00B04A09"/>
    <w:rsid w:val="00B04C06"/>
    <w:rsid w:val="00B06978"/>
    <w:rsid w:val="00B07521"/>
    <w:rsid w:val="00B07910"/>
    <w:rsid w:val="00B129A9"/>
    <w:rsid w:val="00B13124"/>
    <w:rsid w:val="00B133F0"/>
    <w:rsid w:val="00B14A63"/>
    <w:rsid w:val="00B15FFA"/>
    <w:rsid w:val="00B20656"/>
    <w:rsid w:val="00B212F8"/>
    <w:rsid w:val="00B2133B"/>
    <w:rsid w:val="00B2239D"/>
    <w:rsid w:val="00B2272A"/>
    <w:rsid w:val="00B23EB2"/>
    <w:rsid w:val="00B25278"/>
    <w:rsid w:val="00B26F10"/>
    <w:rsid w:val="00B2726A"/>
    <w:rsid w:val="00B3012A"/>
    <w:rsid w:val="00B31824"/>
    <w:rsid w:val="00B3280A"/>
    <w:rsid w:val="00B35E6A"/>
    <w:rsid w:val="00B35ECC"/>
    <w:rsid w:val="00B372D3"/>
    <w:rsid w:val="00B420F5"/>
    <w:rsid w:val="00B455F2"/>
    <w:rsid w:val="00B465E1"/>
    <w:rsid w:val="00B46B41"/>
    <w:rsid w:val="00B472DB"/>
    <w:rsid w:val="00B47DC0"/>
    <w:rsid w:val="00B47E91"/>
    <w:rsid w:val="00B53AC0"/>
    <w:rsid w:val="00B53EC8"/>
    <w:rsid w:val="00B5503B"/>
    <w:rsid w:val="00B55E46"/>
    <w:rsid w:val="00B561EA"/>
    <w:rsid w:val="00B56EAB"/>
    <w:rsid w:val="00B574C6"/>
    <w:rsid w:val="00B61EC4"/>
    <w:rsid w:val="00B62161"/>
    <w:rsid w:val="00B62BCC"/>
    <w:rsid w:val="00B63795"/>
    <w:rsid w:val="00B64AB5"/>
    <w:rsid w:val="00B6626F"/>
    <w:rsid w:val="00B665D3"/>
    <w:rsid w:val="00B66A47"/>
    <w:rsid w:val="00B66D02"/>
    <w:rsid w:val="00B7013F"/>
    <w:rsid w:val="00B71EBF"/>
    <w:rsid w:val="00B74756"/>
    <w:rsid w:val="00B7479D"/>
    <w:rsid w:val="00B7488B"/>
    <w:rsid w:val="00B74FAF"/>
    <w:rsid w:val="00B75C03"/>
    <w:rsid w:val="00B76738"/>
    <w:rsid w:val="00B76C7F"/>
    <w:rsid w:val="00B773B0"/>
    <w:rsid w:val="00B8075D"/>
    <w:rsid w:val="00B80D87"/>
    <w:rsid w:val="00B8105F"/>
    <w:rsid w:val="00B823B7"/>
    <w:rsid w:val="00B83AAC"/>
    <w:rsid w:val="00B845E1"/>
    <w:rsid w:val="00B8463F"/>
    <w:rsid w:val="00B84926"/>
    <w:rsid w:val="00B84DCF"/>
    <w:rsid w:val="00B86CD3"/>
    <w:rsid w:val="00B94350"/>
    <w:rsid w:val="00B94BCC"/>
    <w:rsid w:val="00B9585A"/>
    <w:rsid w:val="00B9670F"/>
    <w:rsid w:val="00B97E8D"/>
    <w:rsid w:val="00BA097D"/>
    <w:rsid w:val="00BA0B41"/>
    <w:rsid w:val="00BA0CAC"/>
    <w:rsid w:val="00BA1E33"/>
    <w:rsid w:val="00BA3C9C"/>
    <w:rsid w:val="00BA483B"/>
    <w:rsid w:val="00BA4AFC"/>
    <w:rsid w:val="00BA5590"/>
    <w:rsid w:val="00BA5619"/>
    <w:rsid w:val="00BA6DFC"/>
    <w:rsid w:val="00BA71F5"/>
    <w:rsid w:val="00BB05D7"/>
    <w:rsid w:val="00BB0E2A"/>
    <w:rsid w:val="00BB21D3"/>
    <w:rsid w:val="00BB2B9C"/>
    <w:rsid w:val="00BB3407"/>
    <w:rsid w:val="00BB3FEB"/>
    <w:rsid w:val="00BB47CE"/>
    <w:rsid w:val="00BB5922"/>
    <w:rsid w:val="00BB5BA8"/>
    <w:rsid w:val="00BC2D04"/>
    <w:rsid w:val="00BC30D9"/>
    <w:rsid w:val="00BC3EA1"/>
    <w:rsid w:val="00BC47C3"/>
    <w:rsid w:val="00BC5B67"/>
    <w:rsid w:val="00BC5E99"/>
    <w:rsid w:val="00BC607B"/>
    <w:rsid w:val="00BC6B2A"/>
    <w:rsid w:val="00BC7C70"/>
    <w:rsid w:val="00BD1094"/>
    <w:rsid w:val="00BD1608"/>
    <w:rsid w:val="00BD2E5B"/>
    <w:rsid w:val="00BD4639"/>
    <w:rsid w:val="00BD489C"/>
    <w:rsid w:val="00BD4A93"/>
    <w:rsid w:val="00BD54DB"/>
    <w:rsid w:val="00BD5D01"/>
    <w:rsid w:val="00BD607F"/>
    <w:rsid w:val="00BD682C"/>
    <w:rsid w:val="00BD758F"/>
    <w:rsid w:val="00BE01BF"/>
    <w:rsid w:val="00BE042C"/>
    <w:rsid w:val="00BE0615"/>
    <w:rsid w:val="00BE0C7F"/>
    <w:rsid w:val="00BE1602"/>
    <w:rsid w:val="00BE284E"/>
    <w:rsid w:val="00BE35F2"/>
    <w:rsid w:val="00BE42A4"/>
    <w:rsid w:val="00BE4966"/>
    <w:rsid w:val="00BE51C2"/>
    <w:rsid w:val="00BE55CA"/>
    <w:rsid w:val="00BE560E"/>
    <w:rsid w:val="00BE58A1"/>
    <w:rsid w:val="00BE5FC9"/>
    <w:rsid w:val="00BE6A36"/>
    <w:rsid w:val="00BE7688"/>
    <w:rsid w:val="00BF0064"/>
    <w:rsid w:val="00BF1879"/>
    <w:rsid w:val="00BF190B"/>
    <w:rsid w:val="00BF216A"/>
    <w:rsid w:val="00BF23CE"/>
    <w:rsid w:val="00BF246C"/>
    <w:rsid w:val="00BF2BBF"/>
    <w:rsid w:val="00BF312E"/>
    <w:rsid w:val="00BF3263"/>
    <w:rsid w:val="00BF3999"/>
    <w:rsid w:val="00BF3C80"/>
    <w:rsid w:val="00BF3E32"/>
    <w:rsid w:val="00BF43B5"/>
    <w:rsid w:val="00BF45C1"/>
    <w:rsid w:val="00BF528E"/>
    <w:rsid w:val="00BF5BB1"/>
    <w:rsid w:val="00BF6216"/>
    <w:rsid w:val="00BF6283"/>
    <w:rsid w:val="00BF7A57"/>
    <w:rsid w:val="00BF7E3A"/>
    <w:rsid w:val="00C00C89"/>
    <w:rsid w:val="00C01304"/>
    <w:rsid w:val="00C02163"/>
    <w:rsid w:val="00C026F2"/>
    <w:rsid w:val="00C02989"/>
    <w:rsid w:val="00C02B6F"/>
    <w:rsid w:val="00C04BC3"/>
    <w:rsid w:val="00C05A70"/>
    <w:rsid w:val="00C05CE1"/>
    <w:rsid w:val="00C068E7"/>
    <w:rsid w:val="00C06900"/>
    <w:rsid w:val="00C06E90"/>
    <w:rsid w:val="00C078F6"/>
    <w:rsid w:val="00C1278C"/>
    <w:rsid w:val="00C13269"/>
    <w:rsid w:val="00C15382"/>
    <w:rsid w:val="00C15A50"/>
    <w:rsid w:val="00C17AC1"/>
    <w:rsid w:val="00C20525"/>
    <w:rsid w:val="00C20C81"/>
    <w:rsid w:val="00C218EA"/>
    <w:rsid w:val="00C22B01"/>
    <w:rsid w:val="00C23403"/>
    <w:rsid w:val="00C25BAC"/>
    <w:rsid w:val="00C26284"/>
    <w:rsid w:val="00C269F2"/>
    <w:rsid w:val="00C30FDC"/>
    <w:rsid w:val="00C317F7"/>
    <w:rsid w:val="00C31874"/>
    <w:rsid w:val="00C33890"/>
    <w:rsid w:val="00C33A2F"/>
    <w:rsid w:val="00C33E42"/>
    <w:rsid w:val="00C3429E"/>
    <w:rsid w:val="00C3575A"/>
    <w:rsid w:val="00C358EA"/>
    <w:rsid w:val="00C36185"/>
    <w:rsid w:val="00C36387"/>
    <w:rsid w:val="00C36CCA"/>
    <w:rsid w:val="00C40231"/>
    <w:rsid w:val="00C40A9F"/>
    <w:rsid w:val="00C42AD7"/>
    <w:rsid w:val="00C4405F"/>
    <w:rsid w:val="00C444C6"/>
    <w:rsid w:val="00C44B45"/>
    <w:rsid w:val="00C463C6"/>
    <w:rsid w:val="00C47D9D"/>
    <w:rsid w:val="00C5002E"/>
    <w:rsid w:val="00C5007E"/>
    <w:rsid w:val="00C50C87"/>
    <w:rsid w:val="00C52CF0"/>
    <w:rsid w:val="00C52E37"/>
    <w:rsid w:val="00C52E47"/>
    <w:rsid w:val="00C53312"/>
    <w:rsid w:val="00C534B2"/>
    <w:rsid w:val="00C54083"/>
    <w:rsid w:val="00C54137"/>
    <w:rsid w:val="00C565AD"/>
    <w:rsid w:val="00C579B8"/>
    <w:rsid w:val="00C60592"/>
    <w:rsid w:val="00C611B8"/>
    <w:rsid w:val="00C61656"/>
    <w:rsid w:val="00C62253"/>
    <w:rsid w:val="00C62422"/>
    <w:rsid w:val="00C63E34"/>
    <w:rsid w:val="00C6468D"/>
    <w:rsid w:val="00C64E3E"/>
    <w:rsid w:val="00C656B8"/>
    <w:rsid w:val="00C67858"/>
    <w:rsid w:val="00C67D5C"/>
    <w:rsid w:val="00C71D6A"/>
    <w:rsid w:val="00C73CE2"/>
    <w:rsid w:val="00C756BE"/>
    <w:rsid w:val="00C80DB2"/>
    <w:rsid w:val="00C80FB0"/>
    <w:rsid w:val="00C81685"/>
    <w:rsid w:val="00C817F2"/>
    <w:rsid w:val="00C83F55"/>
    <w:rsid w:val="00C8428D"/>
    <w:rsid w:val="00C859D2"/>
    <w:rsid w:val="00C85F32"/>
    <w:rsid w:val="00C862BB"/>
    <w:rsid w:val="00C86326"/>
    <w:rsid w:val="00C87252"/>
    <w:rsid w:val="00C87E9B"/>
    <w:rsid w:val="00C900D5"/>
    <w:rsid w:val="00C91F8A"/>
    <w:rsid w:val="00C93435"/>
    <w:rsid w:val="00C93AA8"/>
    <w:rsid w:val="00C93C2C"/>
    <w:rsid w:val="00C942A5"/>
    <w:rsid w:val="00C948E3"/>
    <w:rsid w:val="00C952AD"/>
    <w:rsid w:val="00C97409"/>
    <w:rsid w:val="00CA0CD2"/>
    <w:rsid w:val="00CA14F1"/>
    <w:rsid w:val="00CA19E0"/>
    <w:rsid w:val="00CA288F"/>
    <w:rsid w:val="00CA4BDF"/>
    <w:rsid w:val="00CA5610"/>
    <w:rsid w:val="00CA69D7"/>
    <w:rsid w:val="00CA72CC"/>
    <w:rsid w:val="00CA765E"/>
    <w:rsid w:val="00CA7B6C"/>
    <w:rsid w:val="00CB0D51"/>
    <w:rsid w:val="00CB2203"/>
    <w:rsid w:val="00CB22A2"/>
    <w:rsid w:val="00CB25E3"/>
    <w:rsid w:val="00CB28D3"/>
    <w:rsid w:val="00CB2B4B"/>
    <w:rsid w:val="00CB34A8"/>
    <w:rsid w:val="00CB62C0"/>
    <w:rsid w:val="00CB75C5"/>
    <w:rsid w:val="00CB7A7E"/>
    <w:rsid w:val="00CB7C45"/>
    <w:rsid w:val="00CC0F6B"/>
    <w:rsid w:val="00CC2AE6"/>
    <w:rsid w:val="00CC372C"/>
    <w:rsid w:val="00CC392E"/>
    <w:rsid w:val="00CC4B0F"/>
    <w:rsid w:val="00CC4DE9"/>
    <w:rsid w:val="00CC5117"/>
    <w:rsid w:val="00CC668A"/>
    <w:rsid w:val="00CC6B1E"/>
    <w:rsid w:val="00CC7B83"/>
    <w:rsid w:val="00CD04DD"/>
    <w:rsid w:val="00CD0660"/>
    <w:rsid w:val="00CD1EC7"/>
    <w:rsid w:val="00CD280C"/>
    <w:rsid w:val="00CD28C3"/>
    <w:rsid w:val="00CD447A"/>
    <w:rsid w:val="00CD5044"/>
    <w:rsid w:val="00CD6898"/>
    <w:rsid w:val="00CD6F5A"/>
    <w:rsid w:val="00CE1264"/>
    <w:rsid w:val="00CE15DD"/>
    <w:rsid w:val="00CE176C"/>
    <w:rsid w:val="00CE2116"/>
    <w:rsid w:val="00CE2C2D"/>
    <w:rsid w:val="00CE37B7"/>
    <w:rsid w:val="00CE513B"/>
    <w:rsid w:val="00CE57AF"/>
    <w:rsid w:val="00CE585C"/>
    <w:rsid w:val="00CE58A6"/>
    <w:rsid w:val="00CE5A00"/>
    <w:rsid w:val="00CE5A7E"/>
    <w:rsid w:val="00CE5BA0"/>
    <w:rsid w:val="00CE751C"/>
    <w:rsid w:val="00CE7B81"/>
    <w:rsid w:val="00CF000C"/>
    <w:rsid w:val="00CF022E"/>
    <w:rsid w:val="00CF1F42"/>
    <w:rsid w:val="00CF1F70"/>
    <w:rsid w:val="00CF525E"/>
    <w:rsid w:val="00CF52BE"/>
    <w:rsid w:val="00CF5CE9"/>
    <w:rsid w:val="00CF652E"/>
    <w:rsid w:val="00CF6EEF"/>
    <w:rsid w:val="00D00AF0"/>
    <w:rsid w:val="00D00BB2"/>
    <w:rsid w:val="00D0165E"/>
    <w:rsid w:val="00D01C54"/>
    <w:rsid w:val="00D01F09"/>
    <w:rsid w:val="00D02C5C"/>
    <w:rsid w:val="00D0320D"/>
    <w:rsid w:val="00D033A4"/>
    <w:rsid w:val="00D03884"/>
    <w:rsid w:val="00D03A68"/>
    <w:rsid w:val="00D03B57"/>
    <w:rsid w:val="00D03D1E"/>
    <w:rsid w:val="00D043C5"/>
    <w:rsid w:val="00D04445"/>
    <w:rsid w:val="00D04C6B"/>
    <w:rsid w:val="00D05DEB"/>
    <w:rsid w:val="00D05E40"/>
    <w:rsid w:val="00D06909"/>
    <w:rsid w:val="00D0706E"/>
    <w:rsid w:val="00D1006C"/>
    <w:rsid w:val="00D10889"/>
    <w:rsid w:val="00D10B30"/>
    <w:rsid w:val="00D11E0C"/>
    <w:rsid w:val="00D12617"/>
    <w:rsid w:val="00D129A8"/>
    <w:rsid w:val="00D12CAF"/>
    <w:rsid w:val="00D12CFF"/>
    <w:rsid w:val="00D1320D"/>
    <w:rsid w:val="00D13DB2"/>
    <w:rsid w:val="00D13FAD"/>
    <w:rsid w:val="00D140CD"/>
    <w:rsid w:val="00D14831"/>
    <w:rsid w:val="00D15579"/>
    <w:rsid w:val="00D16E6F"/>
    <w:rsid w:val="00D17451"/>
    <w:rsid w:val="00D17A05"/>
    <w:rsid w:val="00D22387"/>
    <w:rsid w:val="00D225A1"/>
    <w:rsid w:val="00D22D65"/>
    <w:rsid w:val="00D23474"/>
    <w:rsid w:val="00D24786"/>
    <w:rsid w:val="00D26C0D"/>
    <w:rsid w:val="00D26D3A"/>
    <w:rsid w:val="00D27532"/>
    <w:rsid w:val="00D302BC"/>
    <w:rsid w:val="00D31127"/>
    <w:rsid w:val="00D3183A"/>
    <w:rsid w:val="00D32C53"/>
    <w:rsid w:val="00D32F72"/>
    <w:rsid w:val="00D37CA5"/>
    <w:rsid w:val="00D41808"/>
    <w:rsid w:val="00D436C5"/>
    <w:rsid w:val="00D44883"/>
    <w:rsid w:val="00D44EB7"/>
    <w:rsid w:val="00D45A80"/>
    <w:rsid w:val="00D45B8D"/>
    <w:rsid w:val="00D45EC5"/>
    <w:rsid w:val="00D463A6"/>
    <w:rsid w:val="00D4731A"/>
    <w:rsid w:val="00D50C21"/>
    <w:rsid w:val="00D51B19"/>
    <w:rsid w:val="00D5220C"/>
    <w:rsid w:val="00D532A7"/>
    <w:rsid w:val="00D549A6"/>
    <w:rsid w:val="00D549C5"/>
    <w:rsid w:val="00D54A08"/>
    <w:rsid w:val="00D54BD6"/>
    <w:rsid w:val="00D556A8"/>
    <w:rsid w:val="00D55FF1"/>
    <w:rsid w:val="00D564C5"/>
    <w:rsid w:val="00D56DF6"/>
    <w:rsid w:val="00D614B5"/>
    <w:rsid w:val="00D62E46"/>
    <w:rsid w:val="00D63847"/>
    <w:rsid w:val="00D64B9A"/>
    <w:rsid w:val="00D64EB4"/>
    <w:rsid w:val="00D65321"/>
    <w:rsid w:val="00D660E7"/>
    <w:rsid w:val="00D663D6"/>
    <w:rsid w:val="00D66654"/>
    <w:rsid w:val="00D70106"/>
    <w:rsid w:val="00D70AE6"/>
    <w:rsid w:val="00D71773"/>
    <w:rsid w:val="00D728CF"/>
    <w:rsid w:val="00D73ED1"/>
    <w:rsid w:val="00D74A8B"/>
    <w:rsid w:val="00D76719"/>
    <w:rsid w:val="00D76AC2"/>
    <w:rsid w:val="00D809F3"/>
    <w:rsid w:val="00D80AFB"/>
    <w:rsid w:val="00D80E69"/>
    <w:rsid w:val="00D8426E"/>
    <w:rsid w:val="00D84288"/>
    <w:rsid w:val="00D849F2"/>
    <w:rsid w:val="00D85081"/>
    <w:rsid w:val="00D85603"/>
    <w:rsid w:val="00D9075C"/>
    <w:rsid w:val="00D91451"/>
    <w:rsid w:val="00D91F65"/>
    <w:rsid w:val="00D92BE5"/>
    <w:rsid w:val="00D93F9D"/>
    <w:rsid w:val="00D944F0"/>
    <w:rsid w:val="00D94529"/>
    <w:rsid w:val="00D94A1D"/>
    <w:rsid w:val="00D95E6F"/>
    <w:rsid w:val="00D96A42"/>
    <w:rsid w:val="00D96BBD"/>
    <w:rsid w:val="00D96FFD"/>
    <w:rsid w:val="00D973AA"/>
    <w:rsid w:val="00DA089A"/>
    <w:rsid w:val="00DA0DAF"/>
    <w:rsid w:val="00DA1234"/>
    <w:rsid w:val="00DA16DE"/>
    <w:rsid w:val="00DA263C"/>
    <w:rsid w:val="00DA2C0D"/>
    <w:rsid w:val="00DA438E"/>
    <w:rsid w:val="00DA4A6C"/>
    <w:rsid w:val="00DA516D"/>
    <w:rsid w:val="00DA5421"/>
    <w:rsid w:val="00DA5F36"/>
    <w:rsid w:val="00DA653A"/>
    <w:rsid w:val="00DA6556"/>
    <w:rsid w:val="00DA6BF9"/>
    <w:rsid w:val="00DB226F"/>
    <w:rsid w:val="00DB37AA"/>
    <w:rsid w:val="00DB4BB8"/>
    <w:rsid w:val="00DB4EA5"/>
    <w:rsid w:val="00DB552E"/>
    <w:rsid w:val="00DB6A5C"/>
    <w:rsid w:val="00DB6CCA"/>
    <w:rsid w:val="00DC0593"/>
    <w:rsid w:val="00DC0712"/>
    <w:rsid w:val="00DC0719"/>
    <w:rsid w:val="00DC08AA"/>
    <w:rsid w:val="00DC189D"/>
    <w:rsid w:val="00DC1902"/>
    <w:rsid w:val="00DC1B51"/>
    <w:rsid w:val="00DC2181"/>
    <w:rsid w:val="00DC3013"/>
    <w:rsid w:val="00DC347A"/>
    <w:rsid w:val="00DC44CE"/>
    <w:rsid w:val="00DC4EF5"/>
    <w:rsid w:val="00DC644F"/>
    <w:rsid w:val="00DC68A4"/>
    <w:rsid w:val="00DC7020"/>
    <w:rsid w:val="00DC75EB"/>
    <w:rsid w:val="00DD0C89"/>
    <w:rsid w:val="00DD13B8"/>
    <w:rsid w:val="00DD22FD"/>
    <w:rsid w:val="00DD2C09"/>
    <w:rsid w:val="00DD3808"/>
    <w:rsid w:val="00DD47D1"/>
    <w:rsid w:val="00DD4A4B"/>
    <w:rsid w:val="00DD50D4"/>
    <w:rsid w:val="00DD532C"/>
    <w:rsid w:val="00DD5571"/>
    <w:rsid w:val="00DD623C"/>
    <w:rsid w:val="00DD6687"/>
    <w:rsid w:val="00DD67F3"/>
    <w:rsid w:val="00DE1983"/>
    <w:rsid w:val="00DE3051"/>
    <w:rsid w:val="00DE3480"/>
    <w:rsid w:val="00DE3799"/>
    <w:rsid w:val="00DE4198"/>
    <w:rsid w:val="00DE4FAD"/>
    <w:rsid w:val="00DE50CE"/>
    <w:rsid w:val="00DE530F"/>
    <w:rsid w:val="00DF132C"/>
    <w:rsid w:val="00DF1819"/>
    <w:rsid w:val="00DF1914"/>
    <w:rsid w:val="00DF2176"/>
    <w:rsid w:val="00DF29FB"/>
    <w:rsid w:val="00DF3D62"/>
    <w:rsid w:val="00DF5422"/>
    <w:rsid w:val="00DF566D"/>
    <w:rsid w:val="00DF7B61"/>
    <w:rsid w:val="00E00166"/>
    <w:rsid w:val="00E00195"/>
    <w:rsid w:val="00E00995"/>
    <w:rsid w:val="00E04031"/>
    <w:rsid w:val="00E04A76"/>
    <w:rsid w:val="00E054DC"/>
    <w:rsid w:val="00E05C4C"/>
    <w:rsid w:val="00E10ACF"/>
    <w:rsid w:val="00E1110A"/>
    <w:rsid w:val="00E11632"/>
    <w:rsid w:val="00E12236"/>
    <w:rsid w:val="00E12A88"/>
    <w:rsid w:val="00E12AB8"/>
    <w:rsid w:val="00E13021"/>
    <w:rsid w:val="00E13F16"/>
    <w:rsid w:val="00E14C7B"/>
    <w:rsid w:val="00E14F49"/>
    <w:rsid w:val="00E150FC"/>
    <w:rsid w:val="00E156E9"/>
    <w:rsid w:val="00E1697A"/>
    <w:rsid w:val="00E17152"/>
    <w:rsid w:val="00E176D4"/>
    <w:rsid w:val="00E2000C"/>
    <w:rsid w:val="00E20BE6"/>
    <w:rsid w:val="00E210F7"/>
    <w:rsid w:val="00E21310"/>
    <w:rsid w:val="00E21A3E"/>
    <w:rsid w:val="00E2279E"/>
    <w:rsid w:val="00E22AF2"/>
    <w:rsid w:val="00E22F3E"/>
    <w:rsid w:val="00E22F42"/>
    <w:rsid w:val="00E24ECF"/>
    <w:rsid w:val="00E25FD9"/>
    <w:rsid w:val="00E31338"/>
    <w:rsid w:val="00E31E77"/>
    <w:rsid w:val="00E321D1"/>
    <w:rsid w:val="00E32A38"/>
    <w:rsid w:val="00E33319"/>
    <w:rsid w:val="00E35055"/>
    <w:rsid w:val="00E3522F"/>
    <w:rsid w:val="00E40F27"/>
    <w:rsid w:val="00E4107B"/>
    <w:rsid w:val="00E41234"/>
    <w:rsid w:val="00E4236F"/>
    <w:rsid w:val="00E43430"/>
    <w:rsid w:val="00E439B6"/>
    <w:rsid w:val="00E44A74"/>
    <w:rsid w:val="00E44C3A"/>
    <w:rsid w:val="00E44F00"/>
    <w:rsid w:val="00E44F5B"/>
    <w:rsid w:val="00E45023"/>
    <w:rsid w:val="00E45473"/>
    <w:rsid w:val="00E45BBA"/>
    <w:rsid w:val="00E45C94"/>
    <w:rsid w:val="00E4780C"/>
    <w:rsid w:val="00E47C6E"/>
    <w:rsid w:val="00E52B20"/>
    <w:rsid w:val="00E53DB8"/>
    <w:rsid w:val="00E53F89"/>
    <w:rsid w:val="00E540BC"/>
    <w:rsid w:val="00E54BC2"/>
    <w:rsid w:val="00E55382"/>
    <w:rsid w:val="00E56468"/>
    <w:rsid w:val="00E56B4C"/>
    <w:rsid w:val="00E60300"/>
    <w:rsid w:val="00E60E61"/>
    <w:rsid w:val="00E61624"/>
    <w:rsid w:val="00E61B9A"/>
    <w:rsid w:val="00E626F0"/>
    <w:rsid w:val="00E64852"/>
    <w:rsid w:val="00E671DC"/>
    <w:rsid w:val="00E67261"/>
    <w:rsid w:val="00E67365"/>
    <w:rsid w:val="00E679C5"/>
    <w:rsid w:val="00E7045F"/>
    <w:rsid w:val="00E70E5F"/>
    <w:rsid w:val="00E71FFF"/>
    <w:rsid w:val="00E7368F"/>
    <w:rsid w:val="00E73A2B"/>
    <w:rsid w:val="00E754B2"/>
    <w:rsid w:val="00E815C2"/>
    <w:rsid w:val="00E82BC8"/>
    <w:rsid w:val="00E84D42"/>
    <w:rsid w:val="00E84F70"/>
    <w:rsid w:val="00E85A98"/>
    <w:rsid w:val="00E85E05"/>
    <w:rsid w:val="00E91BF6"/>
    <w:rsid w:val="00E91EE7"/>
    <w:rsid w:val="00E92E60"/>
    <w:rsid w:val="00E9333F"/>
    <w:rsid w:val="00E94144"/>
    <w:rsid w:val="00E9543E"/>
    <w:rsid w:val="00E97706"/>
    <w:rsid w:val="00EA0D0C"/>
    <w:rsid w:val="00EA0DC4"/>
    <w:rsid w:val="00EA3A81"/>
    <w:rsid w:val="00EA7B8F"/>
    <w:rsid w:val="00EB0221"/>
    <w:rsid w:val="00EB0C56"/>
    <w:rsid w:val="00EB4A5E"/>
    <w:rsid w:val="00EB5365"/>
    <w:rsid w:val="00EB5EE5"/>
    <w:rsid w:val="00EC0B3C"/>
    <w:rsid w:val="00EC1847"/>
    <w:rsid w:val="00EC1B6E"/>
    <w:rsid w:val="00EC32E7"/>
    <w:rsid w:val="00EC3488"/>
    <w:rsid w:val="00EC3888"/>
    <w:rsid w:val="00EC4859"/>
    <w:rsid w:val="00EC676A"/>
    <w:rsid w:val="00EC7C52"/>
    <w:rsid w:val="00EC7D30"/>
    <w:rsid w:val="00ED1F24"/>
    <w:rsid w:val="00ED2664"/>
    <w:rsid w:val="00ED27EE"/>
    <w:rsid w:val="00ED36F5"/>
    <w:rsid w:val="00ED47AC"/>
    <w:rsid w:val="00ED4A8E"/>
    <w:rsid w:val="00ED5715"/>
    <w:rsid w:val="00ED66D9"/>
    <w:rsid w:val="00ED71A8"/>
    <w:rsid w:val="00ED7385"/>
    <w:rsid w:val="00EE05CE"/>
    <w:rsid w:val="00EE0870"/>
    <w:rsid w:val="00EE0BC2"/>
    <w:rsid w:val="00EE0EA6"/>
    <w:rsid w:val="00EE247F"/>
    <w:rsid w:val="00EE38BA"/>
    <w:rsid w:val="00EE6DD0"/>
    <w:rsid w:val="00EE763C"/>
    <w:rsid w:val="00EF204C"/>
    <w:rsid w:val="00EF2F91"/>
    <w:rsid w:val="00EF3287"/>
    <w:rsid w:val="00EF36A4"/>
    <w:rsid w:val="00EF3E61"/>
    <w:rsid w:val="00EF4989"/>
    <w:rsid w:val="00EF4C2C"/>
    <w:rsid w:val="00EF6FA5"/>
    <w:rsid w:val="00EF7D69"/>
    <w:rsid w:val="00EF7E4C"/>
    <w:rsid w:val="00F024AE"/>
    <w:rsid w:val="00F03638"/>
    <w:rsid w:val="00F03BE8"/>
    <w:rsid w:val="00F04B1D"/>
    <w:rsid w:val="00F04D20"/>
    <w:rsid w:val="00F052A7"/>
    <w:rsid w:val="00F05747"/>
    <w:rsid w:val="00F07E67"/>
    <w:rsid w:val="00F1032F"/>
    <w:rsid w:val="00F10561"/>
    <w:rsid w:val="00F11871"/>
    <w:rsid w:val="00F13CAE"/>
    <w:rsid w:val="00F147CB"/>
    <w:rsid w:val="00F14B0F"/>
    <w:rsid w:val="00F1657F"/>
    <w:rsid w:val="00F16AA5"/>
    <w:rsid w:val="00F17563"/>
    <w:rsid w:val="00F21744"/>
    <w:rsid w:val="00F23558"/>
    <w:rsid w:val="00F261DB"/>
    <w:rsid w:val="00F26377"/>
    <w:rsid w:val="00F26A1B"/>
    <w:rsid w:val="00F31EC9"/>
    <w:rsid w:val="00F328EA"/>
    <w:rsid w:val="00F32BF0"/>
    <w:rsid w:val="00F33369"/>
    <w:rsid w:val="00F33A19"/>
    <w:rsid w:val="00F34398"/>
    <w:rsid w:val="00F3492B"/>
    <w:rsid w:val="00F34B8B"/>
    <w:rsid w:val="00F34D53"/>
    <w:rsid w:val="00F35B95"/>
    <w:rsid w:val="00F3644B"/>
    <w:rsid w:val="00F36E53"/>
    <w:rsid w:val="00F4017F"/>
    <w:rsid w:val="00F40553"/>
    <w:rsid w:val="00F40639"/>
    <w:rsid w:val="00F40F01"/>
    <w:rsid w:val="00F41ADC"/>
    <w:rsid w:val="00F41B7D"/>
    <w:rsid w:val="00F41DE6"/>
    <w:rsid w:val="00F42C80"/>
    <w:rsid w:val="00F42E38"/>
    <w:rsid w:val="00F44947"/>
    <w:rsid w:val="00F45D0D"/>
    <w:rsid w:val="00F463FE"/>
    <w:rsid w:val="00F4665E"/>
    <w:rsid w:val="00F50068"/>
    <w:rsid w:val="00F5058F"/>
    <w:rsid w:val="00F51217"/>
    <w:rsid w:val="00F55073"/>
    <w:rsid w:val="00F552D3"/>
    <w:rsid w:val="00F565F1"/>
    <w:rsid w:val="00F60D60"/>
    <w:rsid w:val="00F62487"/>
    <w:rsid w:val="00F62F2A"/>
    <w:rsid w:val="00F632C2"/>
    <w:rsid w:val="00F64858"/>
    <w:rsid w:val="00F6536E"/>
    <w:rsid w:val="00F661B1"/>
    <w:rsid w:val="00F66F27"/>
    <w:rsid w:val="00F678E6"/>
    <w:rsid w:val="00F67941"/>
    <w:rsid w:val="00F71F29"/>
    <w:rsid w:val="00F7359A"/>
    <w:rsid w:val="00F749AB"/>
    <w:rsid w:val="00F76425"/>
    <w:rsid w:val="00F76CD4"/>
    <w:rsid w:val="00F7764B"/>
    <w:rsid w:val="00F80A1B"/>
    <w:rsid w:val="00F82360"/>
    <w:rsid w:val="00F82763"/>
    <w:rsid w:val="00F82B79"/>
    <w:rsid w:val="00F835A7"/>
    <w:rsid w:val="00F8389F"/>
    <w:rsid w:val="00F84F14"/>
    <w:rsid w:val="00F85F7C"/>
    <w:rsid w:val="00F85FFC"/>
    <w:rsid w:val="00F861C5"/>
    <w:rsid w:val="00F8678C"/>
    <w:rsid w:val="00F86B0D"/>
    <w:rsid w:val="00F86E0F"/>
    <w:rsid w:val="00F86FC2"/>
    <w:rsid w:val="00F87AC2"/>
    <w:rsid w:val="00F905D4"/>
    <w:rsid w:val="00F91257"/>
    <w:rsid w:val="00F94221"/>
    <w:rsid w:val="00F946CC"/>
    <w:rsid w:val="00F95C93"/>
    <w:rsid w:val="00F95EFC"/>
    <w:rsid w:val="00F95F71"/>
    <w:rsid w:val="00F95FD8"/>
    <w:rsid w:val="00F96BF7"/>
    <w:rsid w:val="00F9758A"/>
    <w:rsid w:val="00FA0ABA"/>
    <w:rsid w:val="00FA0E8C"/>
    <w:rsid w:val="00FA217F"/>
    <w:rsid w:val="00FA2C22"/>
    <w:rsid w:val="00FA372D"/>
    <w:rsid w:val="00FA4411"/>
    <w:rsid w:val="00FA4B03"/>
    <w:rsid w:val="00FA5198"/>
    <w:rsid w:val="00FA5E4E"/>
    <w:rsid w:val="00FA7902"/>
    <w:rsid w:val="00FB050E"/>
    <w:rsid w:val="00FB068A"/>
    <w:rsid w:val="00FB07CD"/>
    <w:rsid w:val="00FB0BD3"/>
    <w:rsid w:val="00FB1166"/>
    <w:rsid w:val="00FB1F9C"/>
    <w:rsid w:val="00FB1FE7"/>
    <w:rsid w:val="00FB339D"/>
    <w:rsid w:val="00FB560E"/>
    <w:rsid w:val="00FB585A"/>
    <w:rsid w:val="00FB77CD"/>
    <w:rsid w:val="00FC0529"/>
    <w:rsid w:val="00FC0590"/>
    <w:rsid w:val="00FC06DA"/>
    <w:rsid w:val="00FC07D8"/>
    <w:rsid w:val="00FC0DD3"/>
    <w:rsid w:val="00FC1932"/>
    <w:rsid w:val="00FC236A"/>
    <w:rsid w:val="00FC3529"/>
    <w:rsid w:val="00FC4F7D"/>
    <w:rsid w:val="00FC557C"/>
    <w:rsid w:val="00FC7849"/>
    <w:rsid w:val="00FC7C61"/>
    <w:rsid w:val="00FD07FA"/>
    <w:rsid w:val="00FD0B99"/>
    <w:rsid w:val="00FD1966"/>
    <w:rsid w:val="00FD2CB3"/>
    <w:rsid w:val="00FD3966"/>
    <w:rsid w:val="00FD51B4"/>
    <w:rsid w:val="00FD5AED"/>
    <w:rsid w:val="00FE0E20"/>
    <w:rsid w:val="00FE1E4E"/>
    <w:rsid w:val="00FE52CE"/>
    <w:rsid w:val="00FF373E"/>
    <w:rsid w:val="00FF37C7"/>
    <w:rsid w:val="00FF4E20"/>
    <w:rsid w:val="00FF62B1"/>
    <w:rsid w:val="00FF7C04"/>
    <w:rsid w:val="00FF7C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F94734"/>
  <w15:chartTrackingRefBased/>
  <w15:docId w15:val="{DDD75AA9-FF0A-4813-A06D-2088B11EA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note text"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lang w:eastAsia="en-US"/>
    </w:rPr>
  </w:style>
  <w:style w:type="paragraph" w:styleId="1">
    <w:name w:val="heading 1"/>
    <w:basedOn w:val="a"/>
    <w:next w:val="a"/>
    <w:qFormat/>
    <w:pPr>
      <w:keepNext/>
      <w:numPr>
        <w:numId w:val="1"/>
      </w:numPr>
      <w:spacing w:before="240" w:after="80"/>
      <w:jc w:val="center"/>
      <w:outlineLvl w:val="0"/>
    </w:pPr>
    <w:rPr>
      <w:b/>
      <w:smallCaps/>
      <w:kern w:val="28"/>
    </w:rPr>
  </w:style>
  <w:style w:type="paragraph" w:styleId="2">
    <w:name w:val="heading 2"/>
    <w:basedOn w:val="a"/>
    <w:next w:val="a"/>
    <w:qFormat/>
    <w:pPr>
      <w:keepNext/>
      <w:numPr>
        <w:ilvl w:val="1"/>
        <w:numId w:val="1"/>
      </w:numPr>
      <w:spacing w:before="120" w:after="60"/>
      <w:outlineLvl w:val="1"/>
    </w:pPr>
    <w:rPr>
      <w:i/>
    </w:rPr>
  </w:style>
  <w:style w:type="paragraph" w:styleId="3">
    <w:name w:val="heading 3"/>
    <w:basedOn w:val="a"/>
    <w:next w:val="a"/>
    <w:qFormat/>
    <w:pPr>
      <w:keepNext/>
      <w:numPr>
        <w:ilvl w:val="2"/>
        <w:numId w:val="1"/>
      </w:numPr>
      <w:outlineLvl w:val="2"/>
    </w:pPr>
    <w:rPr>
      <w:i/>
    </w:rPr>
  </w:style>
  <w:style w:type="paragraph" w:styleId="4">
    <w:name w:val="heading 4"/>
    <w:basedOn w:val="a"/>
    <w:next w:val="a"/>
    <w:qFormat/>
    <w:pPr>
      <w:keepNext/>
      <w:numPr>
        <w:ilvl w:val="3"/>
        <w:numId w:val="1"/>
      </w:numPr>
      <w:spacing w:before="240" w:after="60"/>
      <w:outlineLvl w:val="3"/>
    </w:pPr>
    <w:rPr>
      <w:i/>
      <w:sz w:val="18"/>
    </w:rPr>
  </w:style>
  <w:style w:type="paragraph" w:styleId="5">
    <w:name w:val="heading 5"/>
    <w:basedOn w:val="a"/>
    <w:next w:val="a"/>
    <w:qFormat/>
    <w:pPr>
      <w:numPr>
        <w:ilvl w:val="4"/>
        <w:numId w:val="1"/>
      </w:numPr>
      <w:spacing w:before="240" w:after="60"/>
      <w:outlineLvl w:val="4"/>
    </w:pPr>
    <w:rPr>
      <w:sz w:val="18"/>
    </w:rPr>
  </w:style>
  <w:style w:type="paragraph" w:styleId="6">
    <w:name w:val="heading 6"/>
    <w:basedOn w:val="a"/>
    <w:next w:val="a"/>
    <w:qFormat/>
    <w:pPr>
      <w:numPr>
        <w:ilvl w:val="5"/>
        <w:numId w:val="1"/>
      </w:numPr>
      <w:spacing w:before="240" w:after="60"/>
      <w:outlineLvl w:val="5"/>
    </w:pPr>
    <w:rPr>
      <w:i/>
      <w:sz w:val="16"/>
    </w:rPr>
  </w:style>
  <w:style w:type="paragraph" w:styleId="7">
    <w:name w:val="heading 7"/>
    <w:basedOn w:val="a"/>
    <w:next w:val="a"/>
    <w:qFormat/>
    <w:pPr>
      <w:numPr>
        <w:ilvl w:val="6"/>
        <w:numId w:val="1"/>
      </w:numPr>
      <w:spacing w:before="240" w:after="60"/>
      <w:outlineLvl w:val="6"/>
    </w:pPr>
    <w:rPr>
      <w:sz w:val="16"/>
    </w:rPr>
  </w:style>
  <w:style w:type="paragraph" w:styleId="8">
    <w:name w:val="heading 8"/>
    <w:basedOn w:val="a"/>
    <w:next w:val="a"/>
    <w:qFormat/>
    <w:pPr>
      <w:numPr>
        <w:ilvl w:val="7"/>
        <w:numId w:val="1"/>
      </w:numPr>
      <w:spacing w:before="240" w:after="60"/>
      <w:outlineLvl w:val="7"/>
    </w:pPr>
    <w:rPr>
      <w:i/>
      <w:sz w:val="16"/>
    </w:rPr>
  </w:style>
  <w:style w:type="paragraph" w:styleId="9">
    <w:name w:val="heading 9"/>
    <w:basedOn w:val="a"/>
    <w:next w:val="a"/>
    <w:qFormat/>
    <w:pPr>
      <w:numPr>
        <w:ilvl w:val="8"/>
        <w:numId w:val="1"/>
      </w:numPr>
      <w:spacing w:before="240" w:after="60"/>
      <w:outlineLvl w:val="8"/>
    </w:pPr>
    <w:rPr>
      <w:sz w:val="16"/>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customStyle="1" w:styleId="Abstract">
    <w:name w:val="Abstract"/>
    <w:basedOn w:val="a"/>
    <w:next w:val="a"/>
    <w:pPr>
      <w:spacing w:before="20"/>
      <w:ind w:firstLine="202"/>
      <w:jc w:val="both"/>
    </w:pPr>
    <w:rPr>
      <w:b/>
      <w:sz w:val="18"/>
    </w:rPr>
  </w:style>
  <w:style w:type="paragraph" w:customStyle="1" w:styleId="Authors">
    <w:name w:val="Authors"/>
    <w:basedOn w:val="a"/>
    <w:next w:val="a"/>
    <w:pPr>
      <w:spacing w:before="120" w:after="320"/>
      <w:jc w:val="center"/>
    </w:pPr>
    <w:rPr>
      <w:sz w:val="22"/>
    </w:rPr>
  </w:style>
  <w:style w:type="character" w:customStyle="1" w:styleId="MemberType">
    <w:name w:val="MemberType"/>
    <w:rPr>
      <w:rFonts w:ascii="Times New Roman" w:hAnsi="Times New Roman"/>
      <w:i/>
      <w:sz w:val="22"/>
    </w:rPr>
  </w:style>
  <w:style w:type="paragraph" w:styleId="a3">
    <w:name w:val="Title"/>
    <w:basedOn w:val="a"/>
    <w:next w:val="a"/>
    <w:link w:val="Char"/>
    <w:qFormat/>
    <w:pPr>
      <w:framePr w:w="9360" w:hSpace="187" w:vSpace="187" w:wrap="notBeside" w:vAnchor="text" w:hAnchor="page" w:xAlign="center" w:y="1"/>
      <w:jc w:val="center"/>
    </w:pPr>
    <w:rPr>
      <w:kern w:val="28"/>
      <w:sz w:val="48"/>
      <w:lang w:val="x-none"/>
    </w:rPr>
  </w:style>
  <w:style w:type="paragraph" w:styleId="a4">
    <w:name w:val="footnote text"/>
    <w:basedOn w:val="a"/>
    <w:link w:val="Char0"/>
    <w:uiPriority w:val="99"/>
    <w:semiHidden/>
    <w:pPr>
      <w:ind w:firstLine="202"/>
      <w:jc w:val="both"/>
    </w:pPr>
    <w:rPr>
      <w:sz w:val="16"/>
      <w:lang w:val="x-none"/>
    </w:rPr>
  </w:style>
  <w:style w:type="paragraph" w:customStyle="1" w:styleId="References">
    <w:name w:val="References"/>
    <w:basedOn w:val="a"/>
    <w:pPr>
      <w:jc w:val="both"/>
    </w:pPr>
    <w:rPr>
      <w:sz w:val="16"/>
    </w:rPr>
  </w:style>
  <w:style w:type="paragraph" w:customStyle="1" w:styleId="IndexTerms">
    <w:name w:val="IndexTerms"/>
    <w:basedOn w:val="a"/>
    <w:next w:val="a"/>
    <w:pPr>
      <w:ind w:firstLine="202"/>
      <w:jc w:val="both"/>
    </w:pPr>
    <w:rPr>
      <w:b/>
      <w:sz w:val="18"/>
    </w:rPr>
  </w:style>
  <w:style w:type="character" w:styleId="a5">
    <w:name w:val="footnote reference"/>
    <w:semiHidden/>
    <w:rPr>
      <w:vertAlign w:val="superscript"/>
    </w:rPr>
  </w:style>
  <w:style w:type="paragraph" w:styleId="a6">
    <w:name w:val="footer"/>
    <w:basedOn w:val="a"/>
    <w:link w:val="Char1"/>
    <w:uiPriority w:val="99"/>
    <w:pPr>
      <w:tabs>
        <w:tab w:val="center" w:pos="4320"/>
        <w:tab w:val="right" w:pos="8640"/>
      </w:tabs>
    </w:pPr>
    <w:rPr>
      <w:lang w:val="x-none"/>
    </w:r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b/>
      <w:sz w:val="16"/>
    </w:rPr>
  </w:style>
  <w:style w:type="paragraph" w:customStyle="1" w:styleId="TableTitle">
    <w:name w:val="Table Title"/>
    <w:basedOn w:val="a"/>
    <w:pPr>
      <w:keepNext/>
      <w:jc w:val="center"/>
    </w:pPr>
    <w:rPr>
      <w:b/>
      <w:smallCaps/>
      <w:sz w:val="16"/>
    </w:rPr>
  </w:style>
  <w:style w:type="paragraph" w:customStyle="1" w:styleId="ReferenceHead">
    <w:name w:val="Reference Head"/>
    <w:basedOn w:val="1"/>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uiPriority w:val="99"/>
    <w:rPr>
      <w:color w:val="0000FF"/>
      <w:u w:val="single"/>
    </w:rPr>
  </w:style>
  <w:style w:type="paragraph" w:styleId="a9">
    <w:name w:val="Body Text Indent"/>
    <w:basedOn w:val="a"/>
    <w:pPr>
      <w:ind w:firstLine="180"/>
      <w:jc w:val="both"/>
    </w:pPr>
  </w:style>
  <w:style w:type="character" w:styleId="aa">
    <w:name w:val="FollowedHyperlink"/>
    <w:rPr>
      <w:color w:val="800080"/>
      <w:u w:val="single"/>
    </w:rPr>
  </w:style>
  <w:style w:type="paragraph" w:styleId="ab">
    <w:name w:val="Balloon Text"/>
    <w:basedOn w:val="a"/>
    <w:link w:val="Char2"/>
    <w:uiPriority w:val="99"/>
    <w:semiHidden/>
    <w:rPr>
      <w:rFonts w:ascii="Tahoma" w:hAnsi="Tahoma"/>
      <w:sz w:val="16"/>
      <w:szCs w:val="16"/>
      <w:lang w:val="x-none" w:eastAsia="x-none"/>
    </w:rPr>
  </w:style>
  <w:style w:type="character" w:customStyle="1" w:styleId="AbstractText">
    <w:name w:val="Abstract Text"/>
    <w:rPr>
      <w:bCs/>
      <w:i/>
      <w:iCs/>
      <w:dstrike w:val="0"/>
      <w:sz w:val="20"/>
      <w:vertAlign w:val="baseline"/>
    </w:rPr>
  </w:style>
  <w:style w:type="character" w:styleId="ac">
    <w:name w:val="Emphasis"/>
    <w:qFormat/>
    <w:rsid w:val="00F835A7"/>
    <w:rPr>
      <w:i/>
      <w:iCs/>
    </w:rPr>
  </w:style>
  <w:style w:type="character" w:customStyle="1" w:styleId="Char1">
    <w:name w:val="页脚 Char"/>
    <w:link w:val="a6"/>
    <w:uiPriority w:val="99"/>
    <w:rsid w:val="0008161F"/>
    <w:rPr>
      <w:lang w:eastAsia="en-US"/>
    </w:rPr>
  </w:style>
  <w:style w:type="paragraph" w:styleId="ad">
    <w:name w:val="列出段落"/>
    <w:basedOn w:val="a"/>
    <w:uiPriority w:val="34"/>
    <w:qFormat/>
    <w:rsid w:val="00125D4D"/>
    <w:pPr>
      <w:widowControl w:val="0"/>
      <w:ind w:firstLineChars="200" w:firstLine="420"/>
      <w:jc w:val="both"/>
    </w:pPr>
    <w:rPr>
      <w:rFonts w:ascii="Calibri" w:hAnsi="Calibri"/>
      <w:kern w:val="2"/>
      <w:sz w:val="21"/>
      <w:szCs w:val="22"/>
      <w:lang w:eastAsia="zh-CN"/>
    </w:rPr>
  </w:style>
  <w:style w:type="character" w:customStyle="1" w:styleId="Char2">
    <w:name w:val="批注框文本 Char"/>
    <w:link w:val="ab"/>
    <w:uiPriority w:val="99"/>
    <w:semiHidden/>
    <w:rsid w:val="00D05DEB"/>
    <w:rPr>
      <w:rFonts w:ascii="Tahoma" w:hAnsi="Tahoma" w:cs="Tahoma"/>
      <w:sz w:val="16"/>
      <w:szCs w:val="16"/>
    </w:rPr>
  </w:style>
  <w:style w:type="paragraph" w:customStyle="1" w:styleId="Ae">
    <w:name w:val="正文 A"/>
    <w:rsid w:val="00027058"/>
    <w:pPr>
      <w:widowControl w:val="0"/>
      <w:pBdr>
        <w:top w:val="nil"/>
        <w:left w:val="nil"/>
        <w:bottom w:val="nil"/>
        <w:right w:val="nil"/>
        <w:between w:val="nil"/>
        <w:bar w:val="nil"/>
      </w:pBdr>
      <w:spacing w:line="300" w:lineRule="auto"/>
      <w:ind w:firstLine="482"/>
      <w:jc w:val="both"/>
    </w:pPr>
    <w:rPr>
      <w:rFonts w:eastAsia="Times New Roman"/>
      <w:color w:val="000000"/>
      <w:kern w:val="2"/>
      <w:sz w:val="21"/>
      <w:szCs w:val="21"/>
      <w:u w:color="000000"/>
      <w:bdr w:val="nil"/>
    </w:rPr>
  </w:style>
  <w:style w:type="table" w:styleId="af">
    <w:name w:val="Table Grid"/>
    <w:basedOn w:val="a1"/>
    <w:rsid w:val="00C540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Table Classic 1"/>
    <w:basedOn w:val="a1"/>
    <w:rsid w:val="00C54083"/>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11">
    <w:name w:val="浅色底纹1"/>
    <w:basedOn w:val="a1"/>
    <w:uiPriority w:val="60"/>
    <w:rsid w:val="00C54083"/>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12">
    <w:name w:val="Table Simple 1"/>
    <w:basedOn w:val="a1"/>
    <w:rsid w:val="00C54083"/>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Default">
    <w:name w:val="Default"/>
    <w:rsid w:val="000C16A5"/>
    <w:pPr>
      <w:widowControl w:val="0"/>
      <w:autoSpaceDE w:val="0"/>
      <w:autoSpaceDN w:val="0"/>
      <w:adjustRightInd w:val="0"/>
    </w:pPr>
    <w:rPr>
      <w:color w:val="000000"/>
      <w:sz w:val="24"/>
      <w:szCs w:val="24"/>
      <w:bdr w:val="nil"/>
    </w:rPr>
  </w:style>
  <w:style w:type="paragraph" w:customStyle="1" w:styleId="Reference">
    <w:name w:val="Reference"/>
    <w:basedOn w:val="a"/>
    <w:rsid w:val="000C16A5"/>
    <w:pPr>
      <w:widowControl w:val="0"/>
      <w:numPr>
        <w:numId w:val="42"/>
      </w:numPr>
      <w:jc w:val="both"/>
    </w:pPr>
    <w:rPr>
      <w:rFonts w:hint="eastAsia"/>
      <w:kern w:val="2"/>
      <w:sz w:val="15"/>
      <w:lang w:eastAsia="zh-CN"/>
    </w:rPr>
  </w:style>
  <w:style w:type="character" w:customStyle="1" w:styleId="hps">
    <w:name w:val="hps"/>
    <w:rsid w:val="00B2726A"/>
  </w:style>
  <w:style w:type="paragraph" w:styleId="af0">
    <w:name w:val="Normal (Web)"/>
    <w:basedOn w:val="a"/>
    <w:uiPriority w:val="99"/>
    <w:unhideWhenUsed/>
    <w:rsid w:val="009D31C0"/>
    <w:rPr>
      <w:rFonts w:ascii="宋体" w:hAnsi="宋体" w:cs="宋体"/>
      <w:sz w:val="24"/>
      <w:szCs w:val="24"/>
      <w:lang w:eastAsia="zh-CN"/>
    </w:rPr>
  </w:style>
  <w:style w:type="character" w:customStyle="1" w:styleId="Char">
    <w:name w:val="标题 Char"/>
    <w:link w:val="a3"/>
    <w:rsid w:val="007C586A"/>
    <w:rPr>
      <w:kern w:val="28"/>
      <w:sz w:val="48"/>
      <w:lang w:eastAsia="en-US"/>
    </w:rPr>
  </w:style>
  <w:style w:type="character" w:styleId="af1">
    <w:name w:val="annotation reference"/>
    <w:rsid w:val="00CB2B4B"/>
    <w:rPr>
      <w:sz w:val="16"/>
      <w:szCs w:val="16"/>
    </w:rPr>
  </w:style>
  <w:style w:type="paragraph" w:styleId="af2">
    <w:name w:val="annotation text"/>
    <w:basedOn w:val="a"/>
    <w:link w:val="Char3"/>
    <w:rsid w:val="00CB2B4B"/>
  </w:style>
  <w:style w:type="character" w:customStyle="1" w:styleId="Char3">
    <w:name w:val="批注文字 Char"/>
    <w:basedOn w:val="a0"/>
    <w:link w:val="af2"/>
    <w:rsid w:val="00CB2B4B"/>
  </w:style>
  <w:style w:type="paragraph" w:styleId="af3">
    <w:name w:val="annotation subject"/>
    <w:basedOn w:val="af2"/>
    <w:next w:val="af2"/>
    <w:link w:val="Char4"/>
    <w:rsid w:val="00CB2B4B"/>
    <w:rPr>
      <w:b/>
      <w:bCs/>
      <w:lang w:val="x-none" w:eastAsia="x-none"/>
    </w:rPr>
  </w:style>
  <w:style w:type="character" w:customStyle="1" w:styleId="Char4">
    <w:name w:val="批注主题 Char"/>
    <w:link w:val="af3"/>
    <w:rsid w:val="00CB2B4B"/>
    <w:rPr>
      <w:b/>
      <w:bCs/>
    </w:rPr>
  </w:style>
  <w:style w:type="paragraph" w:styleId="af4">
    <w:name w:val="Revision"/>
    <w:hidden/>
    <w:uiPriority w:val="99"/>
    <w:semiHidden/>
    <w:rsid w:val="00313DAB"/>
    <w:rPr>
      <w:lang w:eastAsia="en-US"/>
    </w:rPr>
  </w:style>
  <w:style w:type="character" w:customStyle="1" w:styleId="apple-converted-space">
    <w:name w:val="apple-converted-space"/>
    <w:basedOn w:val="a0"/>
    <w:rsid w:val="0045621A"/>
  </w:style>
  <w:style w:type="character" w:customStyle="1" w:styleId="ng-scope">
    <w:name w:val="ng-scope"/>
    <w:basedOn w:val="a0"/>
    <w:rsid w:val="00593CA5"/>
  </w:style>
  <w:style w:type="character" w:customStyle="1" w:styleId="Char0">
    <w:name w:val="脚注文本 Char"/>
    <w:link w:val="a4"/>
    <w:uiPriority w:val="99"/>
    <w:semiHidden/>
    <w:rsid w:val="003F6345"/>
    <w:rPr>
      <w:sz w:val="16"/>
      <w:lang w:eastAsia="en-US"/>
    </w:rPr>
  </w:style>
  <w:style w:type="character" w:styleId="af5">
    <w:name w:val="Placeholder Text"/>
    <w:basedOn w:val="a0"/>
    <w:uiPriority w:val="99"/>
    <w:semiHidden/>
    <w:rsid w:val="00AB423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388288">
      <w:bodyDiv w:val="1"/>
      <w:marLeft w:val="0"/>
      <w:marRight w:val="0"/>
      <w:marTop w:val="0"/>
      <w:marBottom w:val="0"/>
      <w:divBdr>
        <w:top w:val="none" w:sz="0" w:space="0" w:color="auto"/>
        <w:left w:val="none" w:sz="0" w:space="0" w:color="auto"/>
        <w:bottom w:val="none" w:sz="0" w:space="0" w:color="auto"/>
        <w:right w:val="none" w:sz="0" w:space="0" w:color="auto"/>
      </w:divBdr>
      <w:divsChild>
        <w:div w:id="1319918999">
          <w:marLeft w:val="0"/>
          <w:marRight w:val="0"/>
          <w:marTop w:val="0"/>
          <w:marBottom w:val="0"/>
          <w:divBdr>
            <w:top w:val="none" w:sz="0" w:space="0" w:color="auto"/>
            <w:left w:val="none" w:sz="0" w:space="0" w:color="auto"/>
            <w:bottom w:val="none" w:sz="0" w:space="0" w:color="auto"/>
            <w:right w:val="none" w:sz="0" w:space="0" w:color="auto"/>
          </w:divBdr>
          <w:divsChild>
            <w:div w:id="1869371867">
              <w:marLeft w:val="0"/>
              <w:marRight w:val="0"/>
              <w:marTop w:val="0"/>
              <w:marBottom w:val="0"/>
              <w:divBdr>
                <w:top w:val="none" w:sz="0" w:space="0" w:color="auto"/>
                <w:left w:val="none" w:sz="0" w:space="0" w:color="auto"/>
                <w:bottom w:val="none" w:sz="0" w:space="0" w:color="auto"/>
                <w:right w:val="none" w:sz="0" w:space="0" w:color="auto"/>
              </w:divBdr>
              <w:divsChild>
                <w:div w:id="1561594039">
                  <w:marLeft w:val="0"/>
                  <w:marRight w:val="0"/>
                  <w:marTop w:val="0"/>
                  <w:marBottom w:val="0"/>
                  <w:divBdr>
                    <w:top w:val="none" w:sz="0" w:space="0" w:color="auto"/>
                    <w:left w:val="none" w:sz="0" w:space="0" w:color="auto"/>
                    <w:bottom w:val="none" w:sz="0" w:space="0" w:color="auto"/>
                    <w:right w:val="none" w:sz="0" w:space="0" w:color="auto"/>
                  </w:divBdr>
                  <w:divsChild>
                    <w:div w:id="44106988">
                      <w:marLeft w:val="0"/>
                      <w:marRight w:val="0"/>
                      <w:marTop w:val="0"/>
                      <w:marBottom w:val="0"/>
                      <w:divBdr>
                        <w:top w:val="none" w:sz="0" w:space="0" w:color="auto"/>
                        <w:left w:val="none" w:sz="0" w:space="0" w:color="auto"/>
                        <w:bottom w:val="none" w:sz="0" w:space="0" w:color="auto"/>
                        <w:right w:val="none" w:sz="0" w:space="0" w:color="auto"/>
                      </w:divBdr>
                      <w:divsChild>
                        <w:div w:id="470287497">
                          <w:marLeft w:val="0"/>
                          <w:marRight w:val="0"/>
                          <w:marTop w:val="0"/>
                          <w:marBottom w:val="0"/>
                          <w:divBdr>
                            <w:top w:val="none" w:sz="0" w:space="0" w:color="auto"/>
                            <w:left w:val="none" w:sz="0" w:space="0" w:color="auto"/>
                            <w:bottom w:val="none" w:sz="0" w:space="0" w:color="auto"/>
                            <w:right w:val="none" w:sz="0" w:space="0" w:color="auto"/>
                          </w:divBdr>
                          <w:divsChild>
                            <w:div w:id="356584062">
                              <w:marLeft w:val="0"/>
                              <w:marRight w:val="0"/>
                              <w:marTop w:val="0"/>
                              <w:marBottom w:val="0"/>
                              <w:divBdr>
                                <w:top w:val="none" w:sz="0" w:space="0" w:color="auto"/>
                                <w:left w:val="none" w:sz="0" w:space="0" w:color="auto"/>
                                <w:bottom w:val="none" w:sz="0" w:space="0" w:color="auto"/>
                                <w:right w:val="none" w:sz="0" w:space="0" w:color="auto"/>
                              </w:divBdr>
                              <w:divsChild>
                                <w:div w:id="1909414845">
                                  <w:marLeft w:val="0"/>
                                  <w:marRight w:val="0"/>
                                  <w:marTop w:val="0"/>
                                  <w:marBottom w:val="0"/>
                                  <w:divBdr>
                                    <w:top w:val="none" w:sz="0" w:space="0" w:color="auto"/>
                                    <w:left w:val="none" w:sz="0" w:space="0" w:color="auto"/>
                                    <w:bottom w:val="none" w:sz="0" w:space="0" w:color="auto"/>
                                    <w:right w:val="none" w:sz="0" w:space="0" w:color="auto"/>
                                  </w:divBdr>
                                  <w:divsChild>
                                    <w:div w:id="1698576711">
                                      <w:marLeft w:val="48"/>
                                      <w:marRight w:val="0"/>
                                      <w:marTop w:val="0"/>
                                      <w:marBottom w:val="0"/>
                                      <w:divBdr>
                                        <w:top w:val="none" w:sz="0" w:space="0" w:color="auto"/>
                                        <w:left w:val="none" w:sz="0" w:space="0" w:color="auto"/>
                                        <w:bottom w:val="none" w:sz="0" w:space="0" w:color="auto"/>
                                        <w:right w:val="none" w:sz="0" w:space="0" w:color="auto"/>
                                      </w:divBdr>
                                      <w:divsChild>
                                        <w:div w:id="178930792">
                                          <w:marLeft w:val="0"/>
                                          <w:marRight w:val="0"/>
                                          <w:marTop w:val="0"/>
                                          <w:marBottom w:val="0"/>
                                          <w:divBdr>
                                            <w:top w:val="none" w:sz="0" w:space="0" w:color="auto"/>
                                            <w:left w:val="none" w:sz="0" w:space="0" w:color="auto"/>
                                            <w:bottom w:val="none" w:sz="0" w:space="0" w:color="auto"/>
                                            <w:right w:val="none" w:sz="0" w:space="0" w:color="auto"/>
                                          </w:divBdr>
                                          <w:divsChild>
                                            <w:div w:id="241334054">
                                              <w:marLeft w:val="0"/>
                                              <w:marRight w:val="0"/>
                                              <w:marTop w:val="0"/>
                                              <w:marBottom w:val="96"/>
                                              <w:divBdr>
                                                <w:top w:val="single" w:sz="4" w:space="0" w:color="F5F5F5"/>
                                                <w:left w:val="single" w:sz="4" w:space="0" w:color="F5F5F5"/>
                                                <w:bottom w:val="single" w:sz="4" w:space="0" w:color="F5F5F5"/>
                                                <w:right w:val="single" w:sz="4" w:space="0" w:color="F5F5F5"/>
                                              </w:divBdr>
                                              <w:divsChild>
                                                <w:div w:id="1639408404">
                                                  <w:marLeft w:val="0"/>
                                                  <w:marRight w:val="0"/>
                                                  <w:marTop w:val="0"/>
                                                  <w:marBottom w:val="0"/>
                                                  <w:divBdr>
                                                    <w:top w:val="none" w:sz="0" w:space="0" w:color="auto"/>
                                                    <w:left w:val="none" w:sz="0" w:space="0" w:color="auto"/>
                                                    <w:bottom w:val="none" w:sz="0" w:space="0" w:color="auto"/>
                                                    <w:right w:val="none" w:sz="0" w:space="0" w:color="auto"/>
                                                  </w:divBdr>
                                                  <w:divsChild>
                                                    <w:div w:id="1032341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3540483">
      <w:bodyDiv w:val="1"/>
      <w:marLeft w:val="0"/>
      <w:marRight w:val="0"/>
      <w:marTop w:val="0"/>
      <w:marBottom w:val="0"/>
      <w:divBdr>
        <w:top w:val="none" w:sz="0" w:space="0" w:color="auto"/>
        <w:left w:val="none" w:sz="0" w:space="0" w:color="auto"/>
        <w:bottom w:val="none" w:sz="0" w:space="0" w:color="auto"/>
        <w:right w:val="none" w:sz="0" w:space="0" w:color="auto"/>
      </w:divBdr>
    </w:div>
    <w:div w:id="276526316">
      <w:bodyDiv w:val="1"/>
      <w:marLeft w:val="0"/>
      <w:marRight w:val="0"/>
      <w:marTop w:val="0"/>
      <w:marBottom w:val="0"/>
      <w:divBdr>
        <w:top w:val="none" w:sz="0" w:space="0" w:color="auto"/>
        <w:left w:val="none" w:sz="0" w:space="0" w:color="auto"/>
        <w:bottom w:val="none" w:sz="0" w:space="0" w:color="auto"/>
        <w:right w:val="none" w:sz="0" w:space="0" w:color="auto"/>
      </w:divBdr>
    </w:div>
    <w:div w:id="361131627">
      <w:bodyDiv w:val="1"/>
      <w:marLeft w:val="0"/>
      <w:marRight w:val="0"/>
      <w:marTop w:val="0"/>
      <w:marBottom w:val="0"/>
      <w:divBdr>
        <w:top w:val="none" w:sz="0" w:space="0" w:color="auto"/>
        <w:left w:val="none" w:sz="0" w:space="0" w:color="auto"/>
        <w:bottom w:val="none" w:sz="0" w:space="0" w:color="auto"/>
        <w:right w:val="none" w:sz="0" w:space="0" w:color="auto"/>
      </w:divBdr>
      <w:divsChild>
        <w:div w:id="582765597">
          <w:marLeft w:val="0"/>
          <w:marRight w:val="0"/>
          <w:marTop w:val="0"/>
          <w:marBottom w:val="0"/>
          <w:divBdr>
            <w:top w:val="none" w:sz="0" w:space="0" w:color="auto"/>
            <w:left w:val="none" w:sz="0" w:space="0" w:color="auto"/>
            <w:bottom w:val="none" w:sz="0" w:space="0" w:color="auto"/>
            <w:right w:val="none" w:sz="0" w:space="0" w:color="auto"/>
          </w:divBdr>
          <w:divsChild>
            <w:div w:id="883641443">
              <w:marLeft w:val="0"/>
              <w:marRight w:val="0"/>
              <w:marTop w:val="0"/>
              <w:marBottom w:val="0"/>
              <w:divBdr>
                <w:top w:val="none" w:sz="0" w:space="0" w:color="auto"/>
                <w:left w:val="none" w:sz="0" w:space="0" w:color="auto"/>
                <w:bottom w:val="none" w:sz="0" w:space="0" w:color="auto"/>
                <w:right w:val="none" w:sz="0" w:space="0" w:color="auto"/>
              </w:divBdr>
              <w:divsChild>
                <w:div w:id="191708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9539928">
      <w:bodyDiv w:val="1"/>
      <w:marLeft w:val="0"/>
      <w:marRight w:val="0"/>
      <w:marTop w:val="0"/>
      <w:marBottom w:val="0"/>
      <w:divBdr>
        <w:top w:val="none" w:sz="0" w:space="0" w:color="auto"/>
        <w:left w:val="none" w:sz="0" w:space="0" w:color="auto"/>
        <w:bottom w:val="none" w:sz="0" w:space="0" w:color="auto"/>
        <w:right w:val="none" w:sz="0" w:space="0" w:color="auto"/>
      </w:divBdr>
      <w:divsChild>
        <w:div w:id="1738554310">
          <w:marLeft w:val="0"/>
          <w:marRight w:val="0"/>
          <w:marTop w:val="0"/>
          <w:marBottom w:val="0"/>
          <w:divBdr>
            <w:top w:val="none" w:sz="0" w:space="0" w:color="auto"/>
            <w:left w:val="none" w:sz="0" w:space="0" w:color="auto"/>
            <w:bottom w:val="none" w:sz="0" w:space="0" w:color="auto"/>
            <w:right w:val="none" w:sz="0" w:space="0" w:color="auto"/>
          </w:divBdr>
          <w:divsChild>
            <w:div w:id="1251307207">
              <w:marLeft w:val="0"/>
              <w:marRight w:val="0"/>
              <w:marTop w:val="0"/>
              <w:marBottom w:val="0"/>
              <w:divBdr>
                <w:top w:val="none" w:sz="0" w:space="0" w:color="auto"/>
                <w:left w:val="none" w:sz="0" w:space="0" w:color="auto"/>
                <w:bottom w:val="none" w:sz="0" w:space="0" w:color="auto"/>
                <w:right w:val="none" w:sz="0" w:space="0" w:color="auto"/>
              </w:divBdr>
              <w:divsChild>
                <w:div w:id="1095398804">
                  <w:marLeft w:val="0"/>
                  <w:marRight w:val="0"/>
                  <w:marTop w:val="0"/>
                  <w:marBottom w:val="0"/>
                  <w:divBdr>
                    <w:top w:val="none" w:sz="0" w:space="0" w:color="auto"/>
                    <w:left w:val="none" w:sz="0" w:space="0" w:color="auto"/>
                    <w:bottom w:val="none" w:sz="0" w:space="0" w:color="auto"/>
                    <w:right w:val="none" w:sz="0" w:space="0" w:color="auto"/>
                  </w:divBdr>
                  <w:divsChild>
                    <w:div w:id="1981612547">
                      <w:marLeft w:val="0"/>
                      <w:marRight w:val="0"/>
                      <w:marTop w:val="0"/>
                      <w:marBottom w:val="0"/>
                      <w:divBdr>
                        <w:top w:val="none" w:sz="0" w:space="0" w:color="auto"/>
                        <w:left w:val="none" w:sz="0" w:space="0" w:color="auto"/>
                        <w:bottom w:val="none" w:sz="0" w:space="0" w:color="auto"/>
                        <w:right w:val="none" w:sz="0" w:space="0" w:color="auto"/>
                      </w:divBdr>
                      <w:divsChild>
                        <w:div w:id="595288614">
                          <w:marLeft w:val="0"/>
                          <w:marRight w:val="0"/>
                          <w:marTop w:val="0"/>
                          <w:marBottom w:val="187"/>
                          <w:divBdr>
                            <w:top w:val="none" w:sz="0" w:space="0" w:color="auto"/>
                            <w:left w:val="none" w:sz="0" w:space="0" w:color="auto"/>
                            <w:bottom w:val="none" w:sz="0" w:space="0" w:color="auto"/>
                            <w:right w:val="none" w:sz="0" w:space="0" w:color="auto"/>
                          </w:divBdr>
                          <w:divsChild>
                            <w:div w:id="633869935">
                              <w:marLeft w:val="0"/>
                              <w:marRight w:val="0"/>
                              <w:marTop w:val="0"/>
                              <w:marBottom w:val="0"/>
                              <w:divBdr>
                                <w:top w:val="single" w:sz="4" w:space="6" w:color="E3E3E3"/>
                                <w:left w:val="single" w:sz="4" w:space="6" w:color="E3E3E3"/>
                                <w:bottom w:val="single" w:sz="4" w:space="6" w:color="E0E0E0"/>
                                <w:right w:val="single" w:sz="4" w:space="6" w:color="ECECEC"/>
                              </w:divBdr>
                              <w:divsChild>
                                <w:div w:id="16184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83269022">
      <w:bodyDiv w:val="1"/>
      <w:marLeft w:val="0"/>
      <w:marRight w:val="0"/>
      <w:marTop w:val="0"/>
      <w:marBottom w:val="0"/>
      <w:divBdr>
        <w:top w:val="none" w:sz="0" w:space="0" w:color="auto"/>
        <w:left w:val="none" w:sz="0" w:space="0" w:color="auto"/>
        <w:bottom w:val="none" w:sz="0" w:space="0" w:color="auto"/>
        <w:right w:val="none" w:sz="0" w:space="0" w:color="auto"/>
      </w:divBdr>
      <w:divsChild>
        <w:div w:id="510992604">
          <w:marLeft w:val="0"/>
          <w:marRight w:val="0"/>
          <w:marTop w:val="0"/>
          <w:marBottom w:val="0"/>
          <w:divBdr>
            <w:top w:val="none" w:sz="0" w:space="0" w:color="auto"/>
            <w:left w:val="none" w:sz="0" w:space="0" w:color="auto"/>
            <w:bottom w:val="none" w:sz="0" w:space="0" w:color="auto"/>
            <w:right w:val="none" w:sz="0" w:space="0" w:color="auto"/>
          </w:divBdr>
          <w:divsChild>
            <w:div w:id="703481094">
              <w:marLeft w:val="0"/>
              <w:marRight w:val="0"/>
              <w:marTop w:val="0"/>
              <w:marBottom w:val="0"/>
              <w:divBdr>
                <w:top w:val="none" w:sz="0" w:space="0" w:color="auto"/>
                <w:left w:val="none" w:sz="0" w:space="0" w:color="auto"/>
                <w:bottom w:val="none" w:sz="0" w:space="0" w:color="auto"/>
                <w:right w:val="none" w:sz="0" w:space="0" w:color="auto"/>
              </w:divBdr>
              <w:divsChild>
                <w:div w:id="222106890">
                  <w:marLeft w:val="0"/>
                  <w:marRight w:val="0"/>
                  <w:marTop w:val="0"/>
                  <w:marBottom w:val="0"/>
                  <w:divBdr>
                    <w:top w:val="none" w:sz="0" w:space="0" w:color="auto"/>
                    <w:left w:val="none" w:sz="0" w:space="0" w:color="auto"/>
                    <w:bottom w:val="none" w:sz="0" w:space="0" w:color="auto"/>
                    <w:right w:val="none" w:sz="0" w:space="0" w:color="auto"/>
                  </w:divBdr>
                  <w:divsChild>
                    <w:div w:id="2003854150">
                      <w:marLeft w:val="0"/>
                      <w:marRight w:val="0"/>
                      <w:marTop w:val="0"/>
                      <w:marBottom w:val="0"/>
                      <w:divBdr>
                        <w:top w:val="none" w:sz="0" w:space="0" w:color="auto"/>
                        <w:left w:val="none" w:sz="0" w:space="0" w:color="auto"/>
                        <w:bottom w:val="none" w:sz="0" w:space="0" w:color="auto"/>
                        <w:right w:val="none" w:sz="0" w:space="0" w:color="auto"/>
                      </w:divBdr>
                      <w:divsChild>
                        <w:div w:id="891573133">
                          <w:marLeft w:val="0"/>
                          <w:marRight w:val="0"/>
                          <w:marTop w:val="0"/>
                          <w:marBottom w:val="0"/>
                          <w:divBdr>
                            <w:top w:val="none" w:sz="0" w:space="0" w:color="auto"/>
                            <w:left w:val="none" w:sz="0" w:space="0" w:color="auto"/>
                            <w:bottom w:val="none" w:sz="0" w:space="0" w:color="auto"/>
                            <w:right w:val="none" w:sz="0" w:space="0" w:color="auto"/>
                          </w:divBdr>
                          <w:divsChild>
                            <w:div w:id="989140544">
                              <w:marLeft w:val="0"/>
                              <w:marRight w:val="0"/>
                              <w:marTop w:val="0"/>
                              <w:marBottom w:val="0"/>
                              <w:divBdr>
                                <w:top w:val="none" w:sz="0" w:space="0" w:color="auto"/>
                                <w:left w:val="none" w:sz="0" w:space="0" w:color="auto"/>
                                <w:bottom w:val="none" w:sz="0" w:space="0" w:color="auto"/>
                                <w:right w:val="none" w:sz="0" w:space="0" w:color="auto"/>
                              </w:divBdr>
                              <w:divsChild>
                                <w:div w:id="1267470699">
                                  <w:marLeft w:val="0"/>
                                  <w:marRight w:val="0"/>
                                  <w:marTop w:val="0"/>
                                  <w:marBottom w:val="0"/>
                                  <w:divBdr>
                                    <w:top w:val="none" w:sz="0" w:space="0" w:color="auto"/>
                                    <w:left w:val="none" w:sz="0" w:space="0" w:color="auto"/>
                                    <w:bottom w:val="none" w:sz="0" w:space="0" w:color="auto"/>
                                    <w:right w:val="none" w:sz="0" w:space="0" w:color="auto"/>
                                  </w:divBdr>
                                  <w:divsChild>
                                    <w:div w:id="465440070">
                                      <w:marLeft w:val="48"/>
                                      <w:marRight w:val="0"/>
                                      <w:marTop w:val="0"/>
                                      <w:marBottom w:val="0"/>
                                      <w:divBdr>
                                        <w:top w:val="none" w:sz="0" w:space="0" w:color="auto"/>
                                        <w:left w:val="none" w:sz="0" w:space="0" w:color="auto"/>
                                        <w:bottom w:val="none" w:sz="0" w:space="0" w:color="auto"/>
                                        <w:right w:val="none" w:sz="0" w:space="0" w:color="auto"/>
                                      </w:divBdr>
                                      <w:divsChild>
                                        <w:div w:id="386608208">
                                          <w:marLeft w:val="0"/>
                                          <w:marRight w:val="0"/>
                                          <w:marTop w:val="0"/>
                                          <w:marBottom w:val="0"/>
                                          <w:divBdr>
                                            <w:top w:val="none" w:sz="0" w:space="0" w:color="auto"/>
                                            <w:left w:val="none" w:sz="0" w:space="0" w:color="auto"/>
                                            <w:bottom w:val="none" w:sz="0" w:space="0" w:color="auto"/>
                                            <w:right w:val="none" w:sz="0" w:space="0" w:color="auto"/>
                                          </w:divBdr>
                                          <w:divsChild>
                                            <w:div w:id="580406808">
                                              <w:marLeft w:val="0"/>
                                              <w:marRight w:val="0"/>
                                              <w:marTop w:val="0"/>
                                              <w:marBottom w:val="96"/>
                                              <w:divBdr>
                                                <w:top w:val="single" w:sz="4" w:space="0" w:color="F5F5F5"/>
                                                <w:left w:val="single" w:sz="4" w:space="0" w:color="F5F5F5"/>
                                                <w:bottom w:val="single" w:sz="4" w:space="0" w:color="F5F5F5"/>
                                                <w:right w:val="single" w:sz="4" w:space="0" w:color="F5F5F5"/>
                                              </w:divBdr>
                                              <w:divsChild>
                                                <w:div w:id="1984773585">
                                                  <w:marLeft w:val="0"/>
                                                  <w:marRight w:val="0"/>
                                                  <w:marTop w:val="0"/>
                                                  <w:marBottom w:val="0"/>
                                                  <w:divBdr>
                                                    <w:top w:val="none" w:sz="0" w:space="0" w:color="auto"/>
                                                    <w:left w:val="none" w:sz="0" w:space="0" w:color="auto"/>
                                                    <w:bottom w:val="none" w:sz="0" w:space="0" w:color="auto"/>
                                                    <w:right w:val="none" w:sz="0" w:space="0" w:color="auto"/>
                                                  </w:divBdr>
                                                  <w:divsChild>
                                                    <w:div w:id="4949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79096400">
      <w:bodyDiv w:val="1"/>
      <w:marLeft w:val="0"/>
      <w:marRight w:val="0"/>
      <w:marTop w:val="0"/>
      <w:marBottom w:val="0"/>
      <w:divBdr>
        <w:top w:val="none" w:sz="0" w:space="0" w:color="auto"/>
        <w:left w:val="none" w:sz="0" w:space="0" w:color="auto"/>
        <w:bottom w:val="none" w:sz="0" w:space="0" w:color="auto"/>
        <w:right w:val="none" w:sz="0" w:space="0" w:color="auto"/>
      </w:divBdr>
      <w:divsChild>
        <w:div w:id="1432890680">
          <w:marLeft w:val="0"/>
          <w:marRight w:val="0"/>
          <w:marTop w:val="0"/>
          <w:marBottom w:val="0"/>
          <w:divBdr>
            <w:top w:val="none" w:sz="0" w:space="0" w:color="auto"/>
            <w:left w:val="none" w:sz="0" w:space="0" w:color="auto"/>
            <w:bottom w:val="none" w:sz="0" w:space="0" w:color="auto"/>
            <w:right w:val="none" w:sz="0" w:space="0" w:color="auto"/>
          </w:divBdr>
        </w:div>
      </w:divsChild>
    </w:div>
    <w:div w:id="1371418391">
      <w:bodyDiv w:val="1"/>
      <w:marLeft w:val="0"/>
      <w:marRight w:val="0"/>
      <w:marTop w:val="0"/>
      <w:marBottom w:val="0"/>
      <w:divBdr>
        <w:top w:val="none" w:sz="0" w:space="0" w:color="auto"/>
        <w:left w:val="none" w:sz="0" w:space="0" w:color="auto"/>
        <w:bottom w:val="none" w:sz="0" w:space="0" w:color="auto"/>
        <w:right w:val="none" w:sz="0" w:space="0" w:color="auto"/>
      </w:divBdr>
      <w:divsChild>
        <w:div w:id="1840383922">
          <w:marLeft w:val="0"/>
          <w:marRight w:val="0"/>
          <w:marTop w:val="0"/>
          <w:marBottom w:val="0"/>
          <w:divBdr>
            <w:top w:val="none" w:sz="0" w:space="0" w:color="auto"/>
            <w:left w:val="none" w:sz="0" w:space="0" w:color="auto"/>
            <w:bottom w:val="none" w:sz="0" w:space="0" w:color="auto"/>
            <w:right w:val="none" w:sz="0" w:space="0" w:color="auto"/>
          </w:divBdr>
          <w:divsChild>
            <w:div w:id="1038505409">
              <w:marLeft w:val="0"/>
              <w:marRight w:val="0"/>
              <w:marTop w:val="0"/>
              <w:marBottom w:val="0"/>
              <w:divBdr>
                <w:top w:val="none" w:sz="0" w:space="0" w:color="auto"/>
                <w:left w:val="none" w:sz="0" w:space="0" w:color="auto"/>
                <w:bottom w:val="none" w:sz="0" w:space="0" w:color="auto"/>
                <w:right w:val="none" w:sz="0" w:space="0" w:color="auto"/>
              </w:divBdr>
              <w:divsChild>
                <w:div w:id="709034729">
                  <w:marLeft w:val="0"/>
                  <w:marRight w:val="0"/>
                  <w:marTop w:val="0"/>
                  <w:marBottom w:val="0"/>
                  <w:divBdr>
                    <w:top w:val="none" w:sz="0" w:space="0" w:color="auto"/>
                    <w:left w:val="none" w:sz="0" w:space="0" w:color="auto"/>
                    <w:bottom w:val="none" w:sz="0" w:space="0" w:color="auto"/>
                    <w:right w:val="none" w:sz="0" w:space="0" w:color="auto"/>
                  </w:divBdr>
                </w:div>
                <w:div w:id="2101483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6867034">
      <w:bodyDiv w:val="1"/>
      <w:marLeft w:val="0"/>
      <w:marRight w:val="0"/>
      <w:marTop w:val="0"/>
      <w:marBottom w:val="0"/>
      <w:divBdr>
        <w:top w:val="none" w:sz="0" w:space="0" w:color="auto"/>
        <w:left w:val="none" w:sz="0" w:space="0" w:color="auto"/>
        <w:bottom w:val="none" w:sz="0" w:space="0" w:color="auto"/>
        <w:right w:val="none" w:sz="0" w:space="0" w:color="auto"/>
      </w:divBdr>
      <w:divsChild>
        <w:div w:id="1637686772">
          <w:marLeft w:val="1200"/>
          <w:marRight w:val="0"/>
          <w:marTop w:val="0"/>
          <w:marBottom w:val="0"/>
          <w:divBdr>
            <w:top w:val="none" w:sz="0" w:space="0" w:color="auto"/>
            <w:left w:val="none" w:sz="0" w:space="0" w:color="auto"/>
            <w:bottom w:val="none" w:sz="0" w:space="0" w:color="auto"/>
            <w:right w:val="none" w:sz="0" w:space="0" w:color="auto"/>
          </w:divBdr>
        </w:div>
        <w:div w:id="2090342444">
          <w:marLeft w:val="1200"/>
          <w:marRight w:val="0"/>
          <w:marTop w:val="0"/>
          <w:marBottom w:val="0"/>
          <w:divBdr>
            <w:top w:val="none" w:sz="0" w:space="0" w:color="auto"/>
            <w:left w:val="none" w:sz="0" w:space="0" w:color="auto"/>
            <w:bottom w:val="none" w:sz="0" w:space="0" w:color="auto"/>
            <w:right w:val="none" w:sz="0" w:space="0" w:color="auto"/>
          </w:divBdr>
        </w:div>
      </w:divsChild>
    </w:div>
    <w:div w:id="1802192167">
      <w:bodyDiv w:val="1"/>
      <w:marLeft w:val="0"/>
      <w:marRight w:val="0"/>
      <w:marTop w:val="0"/>
      <w:marBottom w:val="0"/>
      <w:divBdr>
        <w:top w:val="none" w:sz="0" w:space="0" w:color="auto"/>
        <w:left w:val="none" w:sz="0" w:space="0" w:color="auto"/>
        <w:bottom w:val="none" w:sz="0" w:space="0" w:color="auto"/>
        <w:right w:val="none" w:sz="0" w:space="0" w:color="auto"/>
      </w:divBdr>
      <w:divsChild>
        <w:div w:id="124659971">
          <w:marLeft w:val="0"/>
          <w:marRight w:val="0"/>
          <w:marTop w:val="0"/>
          <w:marBottom w:val="0"/>
          <w:divBdr>
            <w:top w:val="none" w:sz="0" w:space="0" w:color="auto"/>
            <w:left w:val="none" w:sz="0" w:space="0" w:color="auto"/>
            <w:bottom w:val="none" w:sz="0" w:space="0" w:color="auto"/>
            <w:right w:val="none" w:sz="0" w:space="0" w:color="auto"/>
          </w:divBdr>
        </w:div>
      </w:divsChild>
    </w:div>
    <w:div w:id="2140100749">
      <w:bodyDiv w:val="1"/>
      <w:marLeft w:val="0"/>
      <w:marRight w:val="0"/>
      <w:marTop w:val="0"/>
      <w:marBottom w:val="0"/>
      <w:divBdr>
        <w:top w:val="none" w:sz="0" w:space="0" w:color="auto"/>
        <w:left w:val="none" w:sz="0" w:space="0" w:color="auto"/>
        <w:bottom w:val="none" w:sz="0" w:space="0" w:color="auto"/>
        <w:right w:val="none" w:sz="0" w:space="0" w:color="auto"/>
      </w:divBdr>
      <w:divsChild>
        <w:div w:id="431360497">
          <w:marLeft w:val="0"/>
          <w:marRight w:val="0"/>
          <w:marTop w:val="0"/>
          <w:marBottom w:val="0"/>
          <w:divBdr>
            <w:top w:val="none" w:sz="0" w:space="0" w:color="auto"/>
            <w:left w:val="none" w:sz="0" w:space="0" w:color="auto"/>
            <w:bottom w:val="none" w:sz="0" w:space="0" w:color="auto"/>
            <w:right w:val="none" w:sz="0" w:space="0" w:color="auto"/>
          </w:divBdr>
          <w:divsChild>
            <w:div w:id="1862163960">
              <w:marLeft w:val="0"/>
              <w:marRight w:val="0"/>
              <w:marTop w:val="0"/>
              <w:marBottom w:val="0"/>
              <w:divBdr>
                <w:top w:val="none" w:sz="0" w:space="0" w:color="auto"/>
                <w:left w:val="none" w:sz="0" w:space="0" w:color="auto"/>
                <w:bottom w:val="none" w:sz="0" w:space="0" w:color="auto"/>
                <w:right w:val="none" w:sz="0" w:space="0" w:color="auto"/>
              </w:divBdr>
              <w:divsChild>
                <w:div w:id="1277561049">
                  <w:marLeft w:val="0"/>
                  <w:marRight w:val="0"/>
                  <w:marTop w:val="0"/>
                  <w:marBottom w:val="0"/>
                  <w:divBdr>
                    <w:top w:val="none" w:sz="0" w:space="0" w:color="auto"/>
                    <w:left w:val="none" w:sz="0" w:space="0" w:color="auto"/>
                    <w:bottom w:val="none" w:sz="0" w:space="0" w:color="auto"/>
                    <w:right w:val="none" w:sz="0" w:space="0" w:color="auto"/>
                  </w:divBdr>
                  <w:divsChild>
                    <w:div w:id="1004166172">
                      <w:marLeft w:val="0"/>
                      <w:marRight w:val="0"/>
                      <w:marTop w:val="0"/>
                      <w:marBottom w:val="0"/>
                      <w:divBdr>
                        <w:top w:val="none" w:sz="0" w:space="0" w:color="auto"/>
                        <w:left w:val="none" w:sz="0" w:space="0" w:color="auto"/>
                        <w:bottom w:val="none" w:sz="0" w:space="0" w:color="auto"/>
                        <w:right w:val="none" w:sz="0" w:space="0" w:color="auto"/>
                      </w:divBdr>
                      <w:divsChild>
                        <w:div w:id="262762155">
                          <w:marLeft w:val="0"/>
                          <w:marRight w:val="0"/>
                          <w:marTop w:val="0"/>
                          <w:marBottom w:val="187"/>
                          <w:divBdr>
                            <w:top w:val="none" w:sz="0" w:space="0" w:color="auto"/>
                            <w:left w:val="none" w:sz="0" w:space="0" w:color="auto"/>
                            <w:bottom w:val="none" w:sz="0" w:space="0" w:color="auto"/>
                            <w:right w:val="none" w:sz="0" w:space="0" w:color="auto"/>
                          </w:divBdr>
                          <w:divsChild>
                            <w:div w:id="1921670695">
                              <w:marLeft w:val="0"/>
                              <w:marRight w:val="0"/>
                              <w:marTop w:val="0"/>
                              <w:marBottom w:val="0"/>
                              <w:divBdr>
                                <w:top w:val="single" w:sz="4" w:space="6" w:color="E3E3E3"/>
                                <w:left w:val="single" w:sz="4" w:space="6" w:color="E3E3E3"/>
                                <w:bottom w:val="single" w:sz="4" w:space="6" w:color="E0E0E0"/>
                                <w:right w:val="single" w:sz="4" w:space="6" w:color="ECECEC"/>
                              </w:divBdr>
                              <w:divsChild>
                                <w:div w:id="629015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encoding w:val="windows-1252"/>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A491E0-8D3A-41AB-8CC7-6E477AB6DF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4</Pages>
  <Words>2615</Words>
  <Characters>14906</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T-CE template (July 2013)</vt:lpstr>
    </vt:vector>
  </TitlesOfParts>
  <Company>Microsoft</Company>
  <LinksUpToDate>false</LinksUpToDate>
  <CharactersWithSpaces>17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E template (July 2013)</dc:title>
  <dc:subject>IEEE Transactions on Consumer Electronics</dc:subject>
  <dc:creator>Sherratt</dc:creator>
  <cp:keywords/>
  <cp:lastModifiedBy>Jade</cp:lastModifiedBy>
  <cp:revision>3</cp:revision>
  <cp:lastPrinted>2016-08-15T03:38:00Z</cp:lastPrinted>
  <dcterms:created xsi:type="dcterms:W3CDTF">2018-11-14T15:55:00Z</dcterms:created>
  <dcterms:modified xsi:type="dcterms:W3CDTF">2018-11-14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